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0CF8" w:rsidRPr="006F01DD" w:rsidRDefault="00270CF8" w:rsidP="00D473BF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Sequelize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ORM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Object</w:t>
      </w:r>
      <w:r w:rsidRPr="006F01DD">
        <w:rPr>
          <w:rFonts w:ascii="Times New Roman" w:hAnsi="Times New Roman" w:cs="Times New Roman"/>
          <w:b/>
          <w:sz w:val="26"/>
          <w:szCs w:val="26"/>
        </w:rPr>
        <w:t>-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elational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) </w:t>
      </w:r>
      <w:r w:rsidRPr="006F01DD">
        <w:rPr>
          <w:rFonts w:ascii="Times New Roman" w:hAnsi="Times New Roman" w:cs="Times New Roman"/>
          <w:sz w:val="26"/>
          <w:szCs w:val="26"/>
        </w:rPr>
        <w:t xml:space="preserve"> - технология программирования, которая позволяет работать с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6F01DD">
        <w:rPr>
          <w:rFonts w:ascii="Times New Roman" w:hAnsi="Times New Roman" w:cs="Times New Roman"/>
          <w:sz w:val="26"/>
          <w:szCs w:val="26"/>
        </w:rPr>
        <w:t xml:space="preserve">-базой данных, как с набором программных объектов.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 w:rsidRPr="006F01DD">
        <w:rPr>
          <w:rFonts w:ascii="Times New Roman" w:hAnsi="Times New Roman" w:cs="Times New Roman"/>
          <w:sz w:val="26"/>
          <w:szCs w:val="26"/>
        </w:rPr>
        <w:t xml:space="preserve">: база данных – объек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ontextDB</w:t>
      </w:r>
      <w:r w:rsidRPr="006F01DD">
        <w:rPr>
          <w:rFonts w:ascii="Times New Roman" w:hAnsi="Times New Roman" w:cs="Times New Roman"/>
          <w:sz w:val="26"/>
          <w:szCs w:val="26"/>
        </w:rPr>
        <w:t xml:space="preserve">, таблица – коллекция объектов, строка в таблице – объект, структура таблицы – класс.    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- 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6F01DD">
        <w:rPr>
          <w:rFonts w:ascii="Times New Roman" w:hAnsi="Times New Roman" w:cs="Times New Roman"/>
          <w:sz w:val="26"/>
          <w:szCs w:val="26"/>
        </w:rPr>
        <w:t xml:space="preserve">-пакет, реализующий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ORM</w:t>
      </w:r>
      <w:r w:rsidR="00412555" w:rsidRPr="006F01DD">
        <w:rPr>
          <w:rFonts w:ascii="Times New Roman" w:hAnsi="Times New Roman" w:cs="Times New Roman"/>
          <w:sz w:val="26"/>
          <w:szCs w:val="26"/>
        </w:rPr>
        <w:t xml:space="preserve">-технологию, кот.повзоляет работать с </w:t>
      </w:r>
      <w:r w:rsidR="00412555" w:rsidRPr="006F01DD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="00412555" w:rsidRPr="006F01DD">
        <w:rPr>
          <w:rFonts w:ascii="Times New Roman" w:hAnsi="Times New Roman" w:cs="Times New Roman"/>
          <w:sz w:val="26"/>
          <w:szCs w:val="26"/>
        </w:rPr>
        <w:t xml:space="preserve"> базой данных.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>Может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применяться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для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: Postgres, MySQL, mariadb, sqlite3, Microsoft SQL Server.</w:t>
      </w:r>
    </w:p>
    <w:p w:rsidR="00412555" w:rsidRPr="006F01DD" w:rsidRDefault="00412555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Объектам БД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БД, таблицы, структуры, строки) ставятся в соотв.прогр.объекты.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70CF8" w:rsidRPr="006F01DD" w:rsidRDefault="00270CF8" w:rsidP="00551811">
      <w:pPr>
        <w:pStyle w:val="a3"/>
        <w:numPr>
          <w:ilvl w:val="0"/>
          <w:numId w:val="2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6F01DD">
        <w:rPr>
          <w:rFonts w:ascii="Times New Roman" w:hAnsi="Times New Roman" w:cs="Times New Roman"/>
          <w:sz w:val="26"/>
          <w:szCs w:val="26"/>
        </w:rPr>
        <w:t>соединение с БД, проверка соединения, закрытие соединения.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425E373" wp14:editId="1C93B215">
            <wp:extent cx="6639560" cy="1837055"/>
            <wp:effectExtent l="0" t="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270CF8" w:rsidRPr="006F01DD" w:rsidRDefault="00270CF8" w:rsidP="00551811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</w:pPr>
    </w:p>
    <w:p w:rsidR="00270CF8" w:rsidRPr="006F01DD" w:rsidRDefault="00270CF8" w:rsidP="00551811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</w:pPr>
      <w:r w:rsidRPr="006F01DD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2) $ npm install --save tedious </w:t>
      </w:r>
      <w:r w:rsidRPr="006F01DD"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  <w:t># Microsoft SQL Server 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Tediou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ротокол прикладного уровня, который использу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mssql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овер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270CF8" w:rsidRPr="006F01DD" w:rsidRDefault="00270CF8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3) 1 – стра-ра таблицы, 2 – ук.модель</w:t>
      </w:r>
    </w:p>
    <w:p w:rsidR="00412555" w:rsidRPr="006F01DD" w:rsidRDefault="00412555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Timestamp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false</w:t>
      </w:r>
      <w:r w:rsidRPr="006F01DD">
        <w:rPr>
          <w:rFonts w:ascii="Times New Roman" w:hAnsi="Times New Roman" w:cs="Times New Roman"/>
          <w:sz w:val="26"/>
          <w:szCs w:val="26"/>
        </w:rPr>
        <w:t>: отслеж.измен.в табл(доп.поле)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18D6BB7" wp14:editId="496A2073">
            <wp:extent cx="4955133" cy="1759572"/>
            <wp:effectExtent l="19050" t="19050" r="17145" b="1270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" t="15937" r="25311" b="42380"/>
                    <a:stretch/>
                  </pic:blipFill>
                  <pic:spPr bwMode="auto">
                    <a:xfrm>
                      <a:off x="0" y="0"/>
                      <a:ext cx="4956080" cy="175990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270CF8" w:rsidRPr="006F01DD" w:rsidRDefault="00270CF8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 xml:space="preserve">4)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eference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указать внешний ключ.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5CDBD27" wp14:editId="10DE42F5">
            <wp:extent cx="5926347" cy="1388055"/>
            <wp:effectExtent l="0" t="0" r="0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1" t="32642" r="5994" b="33889"/>
                    <a:stretch/>
                  </pic:blipFill>
                  <pic:spPr bwMode="auto">
                    <a:xfrm>
                      <a:off x="0" y="0"/>
                      <a:ext cx="5930864" cy="138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lastRenderedPageBreak/>
        <w:t>5)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перации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select – findAll()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B2DC8E3" wp14:editId="068099DD">
            <wp:extent cx="6639560" cy="580390"/>
            <wp:effectExtent l="19050" t="19050" r="27940" b="1016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80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insert – create();</w:t>
      </w:r>
    </w:p>
    <w:p w:rsidR="00270CF8" w:rsidRPr="006F01DD" w:rsidRDefault="00270CF8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8B2BE64" wp14:editId="3C3EDC3E">
            <wp:extent cx="6647180" cy="930275"/>
            <wp:effectExtent l="19050" t="19050" r="20320" b="222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3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update – update();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5E8B7E3" wp14:editId="4BE332B7">
            <wp:extent cx="6678930" cy="1582420"/>
            <wp:effectExtent l="19050" t="19050" r="26670" b="177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930" cy="1582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delete – destroy();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09CB38E" wp14:editId="76A13456">
            <wp:extent cx="4913630" cy="962025"/>
            <wp:effectExtent l="19050" t="19050" r="20320" b="285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Query - 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9C25EE7" wp14:editId="60BFBD86">
            <wp:extent cx="6639560" cy="572770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7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</w:p>
    <w:p w:rsidR="00412555" w:rsidRPr="006F01DD" w:rsidRDefault="00412555" w:rsidP="00551811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Сырые запросы –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  <w:r w:rsidR="0073690E"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м.тупо вписать </w:t>
      </w:r>
      <w:r w:rsidR="0073690E" w:rsidRPr="006F01DD"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select</w:t>
      </w:r>
      <w:r w:rsidR="0073690E"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-запрос.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equelize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.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ync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() – </w:t>
      </w:r>
      <w:r w:rsidR="0073690E"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вып.синхронизацию с БД: м.создавать обхект.схему, уложить ее в БД и она авто-создаст все таблицы.</w:t>
      </w:r>
    </w:p>
    <w:p w:rsidR="00270CF8" w:rsidRPr="006F01DD" w:rsidRDefault="00270CF8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8FD5D46" wp14:editId="4AEFF81C">
            <wp:extent cx="6637275" cy="107483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972"/>
                    <a:stretch/>
                  </pic:blipFill>
                  <pic:spPr bwMode="auto">
                    <a:xfrm>
                      <a:off x="0" y="0"/>
                      <a:ext cx="6653221" cy="1077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270CF8" w:rsidRPr="006F01DD" w:rsidRDefault="00227BA9" w:rsidP="00D473BF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Express</w:t>
      </w: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 xml:space="preserve">Пакет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акет 2го уровня; фреймворк дл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6F01DD">
        <w:rPr>
          <w:rFonts w:ascii="Times New Roman" w:hAnsi="Times New Roman" w:cs="Times New Roman"/>
          <w:sz w:val="26"/>
          <w:szCs w:val="26"/>
        </w:rPr>
        <w:t>-прилржений, кот.представл. обширный набор ф-ций.</w:t>
      </w:r>
    </w:p>
    <w:p w:rsidR="00F2517F" w:rsidRPr="006F01DD" w:rsidRDefault="00F2517F" w:rsidP="0055181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ромежуточное ПО; </w:t>
      </w: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дл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sz w:val="26"/>
          <w:szCs w:val="26"/>
        </w:rPr>
        <w:t xml:space="preserve">-сервера – нек. конвейер обработк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pp</w:t>
      </w:r>
      <w:r w:rsidRPr="006F01DD">
        <w:rPr>
          <w:rFonts w:ascii="Times New Roman" w:hAnsi="Times New Roman" w:cs="Times New Roman"/>
          <w:sz w:val="26"/>
          <w:szCs w:val="26"/>
        </w:rPr>
        <w:t xml:space="preserve"> запроса.</w:t>
      </w: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В джаве конвейер – фильтр;</w:t>
      </w: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 xml:space="preserve">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SP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6F01DD">
        <w:rPr>
          <w:rFonts w:ascii="Times New Roman" w:hAnsi="Times New Roman" w:cs="Times New Roman"/>
          <w:sz w:val="26"/>
          <w:szCs w:val="26"/>
        </w:rPr>
        <w:t xml:space="preserve"> - 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одули;</w:t>
      </w:r>
    </w:p>
    <w:p w:rsidR="00227BA9" w:rsidRPr="006F01DD" w:rsidRDefault="00227BA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В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ASD.NET Core – middleware;</w:t>
      </w:r>
    </w:p>
    <w:p w:rsidR="00F2517F" w:rsidRPr="006F01DD" w:rsidRDefault="00F2517F" w:rsidP="0055181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27BA9" w:rsidRPr="006F01DD" w:rsidRDefault="00037183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 w:rsidRPr="006F01DD">
        <w:rPr>
          <w:rFonts w:ascii="Times New Roman" w:hAnsi="Times New Roman" w:cs="Times New Roman"/>
          <w:sz w:val="26"/>
          <w:szCs w:val="26"/>
        </w:rPr>
        <w:t xml:space="preserve">-функции – функции промеж.обработки – ф-ции, кот.имеют доступ 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6F01DD">
        <w:rPr>
          <w:rFonts w:ascii="Times New Roman" w:hAnsi="Times New Roman" w:cs="Times New Roman"/>
          <w:sz w:val="26"/>
          <w:szCs w:val="26"/>
        </w:rPr>
        <w:t>, и к след.ф-ции обработки в цикле «запрос-ответ».</w:t>
      </w:r>
      <w:r w:rsidR="00227BA9" w:rsidRPr="006F01DD">
        <w:rPr>
          <w:rFonts w:ascii="Times New Roman" w:hAnsi="Times New Roman" w:cs="Times New Roman"/>
          <w:sz w:val="26"/>
          <w:szCs w:val="26"/>
        </w:rPr>
        <w:tab/>
      </w:r>
    </w:p>
    <w:p w:rsidR="00504E3D" w:rsidRPr="006F01DD" w:rsidRDefault="00504E3D" w:rsidP="00504E3D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04E3D" w:rsidRPr="006F01DD" w:rsidRDefault="00504E3D" w:rsidP="00504E3D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строит конвейеры для обработки запроса, либо сами обраб., либо передаем след.покмпоненту конвейера.</w:t>
      </w:r>
    </w:p>
    <w:p w:rsidR="00504E3D" w:rsidRPr="006F01DD" w:rsidRDefault="00504E3D" w:rsidP="00504E3D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труба, в кот.мы м.вставлять свои фильтры, перехватывая каждый запрос, перехватывая его или пропуская дальше в трубу.</w:t>
      </w:r>
    </w:p>
    <w:p w:rsidR="00F2517F" w:rsidRPr="006F01DD" w:rsidRDefault="00F2517F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27BA9" w:rsidRPr="006F01DD" w:rsidRDefault="00227BA9" w:rsidP="00551811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="00F2517F"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require(express) – подключить </w:t>
      </w:r>
      <w:r w:rsidR="00F2517F" w:rsidRPr="006F01DD">
        <w:rPr>
          <w:rFonts w:ascii="Times New Roman" w:hAnsi="Times New Roman" w:cs="Times New Roman"/>
          <w:sz w:val="26"/>
          <w:szCs w:val="26"/>
        </w:rPr>
        <w:t>модуль</w:t>
      </w:r>
    </w:p>
    <w:p w:rsidR="00F2517F" w:rsidRPr="006F01DD" w:rsidRDefault="00F2517F" w:rsidP="00551811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App –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подключаем объект</w:t>
      </w:r>
    </w:p>
    <w:p w:rsidR="00F2517F" w:rsidRPr="006F01DD" w:rsidRDefault="00F2517F" w:rsidP="00551811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 С помощью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6F01DD">
        <w:rPr>
          <w:rFonts w:ascii="Times New Roman" w:hAnsi="Times New Roman" w:cs="Times New Roman"/>
          <w:b/>
          <w:sz w:val="26"/>
          <w:szCs w:val="26"/>
        </w:rPr>
        <w:t>(</w:t>
      </w:r>
      <w:r w:rsidRPr="006F01DD">
        <w:rPr>
          <w:rFonts w:ascii="Times New Roman" w:hAnsi="Times New Roman" w:cs="Times New Roman"/>
          <w:sz w:val="26"/>
          <w:szCs w:val="26"/>
        </w:rPr>
        <w:t xml:space="preserve">обработчик запроса (3 пар-ра (обработа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6F01DD">
        <w:rPr>
          <w:rFonts w:ascii="Times New Roman" w:hAnsi="Times New Roman" w:cs="Times New Roman"/>
          <w:sz w:val="26"/>
          <w:szCs w:val="26"/>
        </w:rPr>
        <w:t xml:space="preserve">, сформир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6F01DD">
        <w:rPr>
          <w:rFonts w:ascii="Times New Roman" w:hAnsi="Times New Roman" w:cs="Times New Roman"/>
          <w:sz w:val="26"/>
          <w:szCs w:val="26"/>
        </w:rPr>
        <w:t>, прогнать дальше по конвейеру обработку))) образ.эл-ты конвейера</w:t>
      </w:r>
    </w:p>
    <w:p w:rsidR="00F2517F" w:rsidRPr="006F01DD" w:rsidRDefault="00F2517F" w:rsidP="00551811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х физ.послед-</w:t>
      </w:r>
      <w:r w:rsidR="00504E3D" w:rsidRPr="006F01DD">
        <w:rPr>
          <w:rFonts w:ascii="Times New Roman" w:hAnsi="Times New Roman" w:cs="Times New Roman"/>
          <w:sz w:val="26"/>
          <w:szCs w:val="26"/>
        </w:rPr>
        <w:t>ст</w:t>
      </w:r>
      <w:r w:rsidRPr="006F01DD">
        <w:rPr>
          <w:rFonts w:ascii="Times New Roman" w:hAnsi="Times New Roman" w:cs="Times New Roman"/>
          <w:sz w:val="26"/>
          <w:szCs w:val="26"/>
        </w:rPr>
        <w:t>ь = порядок обработки запроса от клиента.</w:t>
      </w:r>
    </w:p>
    <w:p w:rsidR="00F2517F" w:rsidRPr="006F01DD" w:rsidRDefault="00F2517F" w:rsidP="00551811">
      <w:pPr>
        <w:pStyle w:val="a3"/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Сначала первый, затем второй и т.д. Все они футболят запрос с помощью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next</w:t>
      </w:r>
      <w:r w:rsidRPr="006F01DD">
        <w:rPr>
          <w:rFonts w:ascii="Times New Roman" w:hAnsi="Times New Roman" w:cs="Times New Roman"/>
          <w:b/>
          <w:sz w:val="26"/>
          <w:szCs w:val="26"/>
        </w:rPr>
        <w:t>().</w:t>
      </w:r>
    </w:p>
    <w:p w:rsidR="00F2517F" w:rsidRPr="006F01DD" w:rsidRDefault="00F2517F" w:rsidP="00551811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Последний – обработчик, который формир.ответ.</w:t>
      </w:r>
    </w:p>
    <w:p w:rsidR="00F2517F" w:rsidRPr="006F01DD" w:rsidRDefault="00F2517F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и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не те, которые и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sz w:val="26"/>
          <w:szCs w:val="26"/>
        </w:rPr>
        <w:t xml:space="preserve">; это </w:t>
      </w:r>
      <w:r w:rsidR="008341D9" w:rsidRPr="006F01DD">
        <w:rPr>
          <w:rFonts w:ascii="Times New Roman" w:hAnsi="Times New Roman" w:cs="Times New Roman"/>
          <w:sz w:val="26"/>
          <w:szCs w:val="26"/>
        </w:rPr>
        <w:t xml:space="preserve">собственные </w:t>
      </w:r>
      <w:r w:rsidRPr="006F01DD">
        <w:rPr>
          <w:rFonts w:ascii="Times New Roman" w:hAnsi="Times New Roman" w:cs="Times New Roman"/>
          <w:sz w:val="26"/>
          <w:szCs w:val="26"/>
        </w:rPr>
        <w:t xml:space="preserve">объекты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xpress</w:t>
      </w:r>
      <w:r w:rsidRPr="006F01DD">
        <w:rPr>
          <w:rFonts w:ascii="Times New Roman" w:hAnsi="Times New Roman" w:cs="Times New Roman"/>
          <w:sz w:val="26"/>
          <w:szCs w:val="26"/>
        </w:rPr>
        <w:t>а.</w:t>
      </w:r>
    </w:p>
    <w:p w:rsidR="008341D9" w:rsidRPr="006F01DD" w:rsidRDefault="008341D9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х методы и св-ва значительно расширены =&gt; упрощ.разработку сервера.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0CFD959" wp14:editId="50D21EB9">
            <wp:extent cx="6238875" cy="4097547"/>
            <wp:effectExtent l="19050" t="19050" r="9525" b="1778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924"/>
                    <a:stretch/>
                  </pic:blipFill>
                  <pic:spPr bwMode="auto">
                    <a:xfrm>
                      <a:off x="0" y="0"/>
                      <a:ext cx="6238875" cy="409754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17F" w:rsidRPr="006F01DD" w:rsidRDefault="00F2517F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4F8796F9" wp14:editId="1FB79B30">
            <wp:extent cx="6191063" cy="163183"/>
            <wp:effectExtent l="19050" t="19050" r="635" b="2794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1258" b="5729"/>
                    <a:stretch/>
                  </pic:blipFill>
                  <pic:spPr bwMode="auto">
                    <a:xfrm>
                      <a:off x="0" y="0"/>
                      <a:ext cx="6192520" cy="16322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2517F" w:rsidRPr="006F01DD" w:rsidRDefault="00F2517F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 xml:space="preserve">пом.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app</w:t>
      </w:r>
      <w:r w:rsidRPr="006F01DD">
        <w:rPr>
          <w:rFonts w:ascii="Times New Roman" w:hAnsi="Times New Roman" w:cs="Times New Roman"/>
          <w:b/>
          <w:sz w:val="26"/>
          <w:szCs w:val="26"/>
        </w:rPr>
        <w:t>.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6F01DD">
        <w:rPr>
          <w:rFonts w:ascii="Times New Roman" w:hAnsi="Times New Roman" w:cs="Times New Roman"/>
          <w:b/>
          <w:sz w:val="26"/>
          <w:szCs w:val="26"/>
        </w:rPr>
        <w:t>()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б обработаны любые запросы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F01DD">
        <w:rPr>
          <w:rFonts w:ascii="Times New Roman" w:hAnsi="Times New Roman" w:cs="Times New Roman"/>
          <w:sz w:val="26"/>
          <w:szCs w:val="26"/>
        </w:rPr>
        <w:t>) – не надо указывать в коде что за запрос.</w:t>
      </w: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ST, PUT, DELETE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BB90DB6" wp14:editId="554FA81A">
            <wp:extent cx="6142007" cy="1127944"/>
            <wp:effectExtent l="19050" t="19050" r="11430" b="1524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47" cy="11285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BF0D4FE" wp14:editId="11281587">
            <wp:extent cx="4175185" cy="1148926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490" b="13955"/>
                    <a:stretch/>
                  </pic:blipFill>
                  <pic:spPr bwMode="auto">
                    <a:xfrm>
                      <a:off x="0" y="0"/>
                      <a:ext cx="4182047" cy="1150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routing, get/post/put/delete-response </w:t>
      </w:r>
    </w:p>
    <w:p w:rsidR="00F2517F" w:rsidRPr="006F01DD" w:rsidRDefault="00F2517F" w:rsidP="00551811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Для разделения по методам. Указ.2 пар-ра, но м.ип-ть 3 пар-р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ext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9CE9C42" wp14:editId="164D5D01">
            <wp:extent cx="6648321" cy="4330364"/>
            <wp:effectExtent l="0" t="0" r="63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65" b="4253"/>
                    <a:stretch/>
                  </pic:blipFill>
                  <pic:spPr bwMode="auto">
                    <a:xfrm>
                      <a:off x="0" y="0"/>
                      <a:ext cx="6648450" cy="4330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E0737" w:rsidRPr="006F01DD" w:rsidRDefault="005E0737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routing/middleware, get/post/put/delete-response</w:t>
      </w:r>
    </w:p>
    <w:p w:rsidR="00DD1E29" w:rsidRPr="006F01DD" w:rsidRDefault="00DD1E29" w:rsidP="00551811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Тож самое, что и вверху, только с 3 пар-ром.</w:t>
      </w:r>
    </w:p>
    <w:p w:rsidR="005E0737" w:rsidRPr="006F01DD" w:rsidRDefault="005E0737" w:rsidP="00551811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FF8D8D9" wp14:editId="18A3E92E">
            <wp:extent cx="5630666" cy="1897488"/>
            <wp:effectExtent l="19050" t="19050" r="27305" b="2667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" t="43264" r="9" b="12603"/>
                    <a:stretch/>
                  </pic:blipFill>
                  <pic:spPr bwMode="auto">
                    <a:xfrm>
                      <a:off x="0" y="0"/>
                      <a:ext cx="5634643" cy="189882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5E0737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B0D3F9B" wp14:editId="064DF534">
            <wp:extent cx="5631445" cy="136573"/>
            <wp:effectExtent l="19050" t="19050" r="26670" b="158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677" b="3147"/>
                    <a:stretch/>
                  </pic:blipFill>
                  <pic:spPr bwMode="auto">
                    <a:xfrm>
                      <a:off x="0" y="0"/>
                      <a:ext cx="5634643" cy="13665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6F01DD">
        <w:rPr>
          <w:rFonts w:ascii="Times New Roman" w:hAnsi="Times New Roman" w:cs="Times New Roman"/>
          <w:sz w:val="26"/>
          <w:szCs w:val="26"/>
        </w:rPr>
        <w:t xml:space="preserve">конвейер </w:t>
      </w:r>
    </w:p>
    <w:p w:rsidR="005E0737" w:rsidRPr="006F01DD" w:rsidRDefault="005E0737" w:rsidP="00551811">
      <w:pPr>
        <w:pStyle w:val="a3"/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Конвейер образ.петлю = движется пока не делаем некст, а потом разворачивается и идет обратно.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94C8975" wp14:editId="2841FECF">
            <wp:extent cx="6021238" cy="459623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9" b="2504"/>
                    <a:stretch/>
                  </pic:blipFill>
                  <pic:spPr bwMode="auto">
                    <a:xfrm>
                      <a:off x="0" y="0"/>
                      <a:ext cx="6027272" cy="460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объект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request, </w:t>
      </w:r>
      <w:r w:rsidRPr="006F01DD">
        <w:rPr>
          <w:rFonts w:ascii="Times New Roman" w:hAnsi="Times New Roman" w:cs="Times New Roman"/>
          <w:sz w:val="26"/>
          <w:szCs w:val="26"/>
        </w:rPr>
        <w:t>методы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объекта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request</w:t>
      </w:r>
    </w:p>
    <w:p w:rsidR="005A7FD7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D339D17" wp14:editId="501E4C5A">
            <wp:extent cx="6638925" cy="16668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BA9" w:rsidRPr="006F01DD" w:rsidRDefault="00227BA9" w:rsidP="00551811">
      <w:pPr>
        <w:pStyle w:val="a3"/>
        <w:numPr>
          <w:ilvl w:val="0"/>
          <w:numId w:val="1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6F01DD">
        <w:rPr>
          <w:rFonts w:ascii="Times New Roman" w:hAnsi="Times New Roman" w:cs="Times New Roman"/>
          <w:sz w:val="26"/>
          <w:szCs w:val="26"/>
        </w:rPr>
        <w:t>объект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response, </w:t>
      </w:r>
      <w:r w:rsidRPr="006F01DD">
        <w:rPr>
          <w:rFonts w:ascii="Times New Roman" w:hAnsi="Times New Roman" w:cs="Times New Roman"/>
          <w:sz w:val="26"/>
          <w:szCs w:val="26"/>
        </w:rPr>
        <w:t>методы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объекта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response</w:t>
      </w:r>
    </w:p>
    <w:p w:rsidR="005A7FD7" w:rsidRPr="006F01DD" w:rsidRDefault="005A7FD7" w:rsidP="00551811">
      <w:pPr>
        <w:pStyle w:val="a3"/>
        <w:spacing w:after="0"/>
        <w:ind w:left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ppend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– добавить заголовок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136584D" wp14:editId="1CE627F7">
            <wp:extent cx="4623758" cy="973079"/>
            <wp:effectExtent l="0" t="0" r="571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27" cy="9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BA9" w:rsidRPr="006F01DD" w:rsidRDefault="005A7FD7" w:rsidP="00551811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ttachment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добавить какой-то файл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247F688" wp14:editId="7DC9B650">
            <wp:extent cx="4537494" cy="1184254"/>
            <wp:effectExtent l="19050" t="19050" r="15875" b="165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992" cy="1189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7BA9" w:rsidRPr="006F01DD" w:rsidRDefault="00295430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Cookie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добавить куки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="00AE0F37" w:rsidRPr="006F01DD">
        <w:rPr>
          <w:rFonts w:ascii="Times New Roman" w:hAnsi="Times New Roman" w:cs="Times New Roman"/>
          <w:sz w:val="26"/>
          <w:szCs w:val="26"/>
        </w:rPr>
        <w:tab/>
        <w:t>посмотреть куки в браузере (</w:t>
      </w:r>
      <w:r w:rsidR="00AE0F37" w:rsidRPr="006F01DD">
        <w:rPr>
          <w:rFonts w:ascii="Times New Roman" w:hAnsi="Times New Roman" w:cs="Times New Roman"/>
          <w:sz w:val="26"/>
          <w:szCs w:val="26"/>
          <w:lang w:val="en-US"/>
        </w:rPr>
        <w:t>applic</w:t>
      </w:r>
      <w:r w:rsidR="00AE0F37" w:rsidRPr="006F01DD">
        <w:rPr>
          <w:rFonts w:ascii="Times New Roman" w:hAnsi="Times New Roman" w:cs="Times New Roman"/>
          <w:sz w:val="26"/>
          <w:szCs w:val="26"/>
        </w:rPr>
        <w:t xml:space="preserve"> в консоли)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087B095" wp14:editId="708DE2EC">
            <wp:extent cx="3090894" cy="1600511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60" cy="161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E0F37"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CBE1F0B" wp14:editId="24B9E381">
            <wp:extent cx="3036498" cy="1578082"/>
            <wp:effectExtent l="0" t="0" r="0" b="31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521" cy="160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BA9" w:rsidRPr="006F01DD" w:rsidRDefault="00A57C5A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 xml:space="preserve">Clear-cookie - </w:t>
      </w:r>
      <w:r w:rsidR="00AE0F37" w:rsidRPr="006F01DD">
        <w:rPr>
          <w:rFonts w:ascii="Times New Roman" w:hAnsi="Times New Roman" w:cs="Times New Roman"/>
          <w:sz w:val="26"/>
          <w:szCs w:val="26"/>
        </w:rPr>
        <w:t>Почистить куки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61C22F0" wp14:editId="20751CA4">
            <wp:extent cx="2898475" cy="1242202"/>
            <wp:effectExtent l="19050" t="19050" r="1651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4829" cy="124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7BA9" w:rsidRPr="006F01DD" w:rsidRDefault="00A57C5A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Download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</w:rPr>
        <w:t>выгрузить что-либо (файл)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E7DC073" wp14:editId="294CCE46">
            <wp:extent cx="2915393" cy="909031"/>
            <wp:effectExtent l="0" t="0" r="0" b="57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21" cy="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BA9" w:rsidRPr="006F01DD" w:rsidRDefault="00A57C5A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Format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позвол.сделать обработку на различны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6F01DD">
        <w:rPr>
          <w:rFonts w:ascii="Times New Roman" w:hAnsi="Times New Roman" w:cs="Times New Roman"/>
          <w:sz w:val="26"/>
          <w:szCs w:val="26"/>
        </w:rPr>
        <w:t>’ы</w:t>
      </w:r>
      <w:r w:rsidR="00162136" w:rsidRPr="006F01DD">
        <w:rPr>
          <w:rFonts w:ascii="Times New Roman" w:hAnsi="Times New Roman" w:cs="Times New Roman"/>
          <w:sz w:val="26"/>
          <w:szCs w:val="26"/>
        </w:rPr>
        <w:t xml:space="preserve"> (если </w:t>
      </w:r>
      <w:r w:rsidR="00162136" w:rsidRPr="006F01DD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="00162136" w:rsidRPr="006F01DD">
        <w:rPr>
          <w:rFonts w:ascii="Times New Roman" w:hAnsi="Times New Roman" w:cs="Times New Roman"/>
          <w:sz w:val="26"/>
          <w:szCs w:val="26"/>
        </w:rPr>
        <w:t xml:space="preserve"> – одно, </w:t>
      </w:r>
      <w:r w:rsidR="00162136" w:rsidRPr="006F01DD"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="00162136" w:rsidRPr="006F01DD">
        <w:rPr>
          <w:rFonts w:ascii="Times New Roman" w:hAnsi="Times New Roman" w:cs="Times New Roman"/>
          <w:sz w:val="26"/>
          <w:szCs w:val="26"/>
        </w:rPr>
        <w:t xml:space="preserve"> - др)</w:t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Если указать несколько через «,» в постмане – сделает первый (приоритет такой)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19423D1" wp14:editId="0B2EEB89">
            <wp:extent cx="6046054" cy="1794294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535"/>
                    <a:stretch/>
                  </pic:blipFill>
                  <pic:spPr bwMode="auto">
                    <a:xfrm>
                      <a:off x="0" y="0"/>
                      <a:ext cx="6049792" cy="1795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BA9" w:rsidRPr="006F01DD" w:rsidRDefault="00162136" w:rsidP="00551811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Links</w:t>
      </w: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исп.для указания связи (взаимоотношений) нашего ответа с другими объектами, которые расположены по некоторым </w:t>
      </w:r>
      <w:r w:rsidRPr="006F01DD"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uri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Суть – м.сделать заголовок, в кот.указать доп.ссылку на что-то и придать какое-то смысловое имя с пом.ключ.слова </w:t>
      </w:r>
      <w:r w:rsidRPr="006F01DD"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get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387E200" wp14:editId="1EF606F3">
            <wp:extent cx="3295290" cy="1913829"/>
            <wp:effectExtent l="0" t="0" r="63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778" cy="191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Location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формир.заголово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6F01DD">
        <w:rPr>
          <w:rFonts w:ascii="Times New Roman" w:hAnsi="Times New Roman" w:cs="Times New Roman"/>
          <w:sz w:val="26"/>
          <w:szCs w:val="26"/>
        </w:rPr>
        <w:t>; для того чтобы казывать имя нового ресурса, куда клиент должен сделать новый скачок. (переадресация)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71F3C58" wp14:editId="245AAF5F">
            <wp:extent cx="3907766" cy="1106624"/>
            <wp:effectExtent l="19050" t="19050" r="17145" b="1778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766" cy="1110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edirect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ереадресация (3хх)</w:t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308 – такой же запрос, как был первичный</w:t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303-305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F01DD">
        <w:rPr>
          <w:rFonts w:ascii="Times New Roman" w:hAnsi="Times New Roman" w:cs="Times New Roman"/>
          <w:sz w:val="26"/>
          <w:szCs w:val="26"/>
        </w:rPr>
        <w:t xml:space="preserve"> Запросы</w:t>
      </w:r>
    </w:p>
    <w:p w:rsidR="00162136" w:rsidRPr="006F01DD" w:rsidRDefault="00162136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308 </w:t>
      </w:r>
      <w:r w:rsidRPr="006F01DD">
        <w:rPr>
          <w:rFonts w:ascii="Times New Roman" w:hAnsi="Times New Roman" w:cs="Times New Roman"/>
          <w:sz w:val="26"/>
          <w:szCs w:val="26"/>
        </w:rPr>
        <w:t xml:space="preserve">– </w:t>
      </w:r>
      <w:r w:rsidR="005C0EB0" w:rsidRPr="006F01DD">
        <w:rPr>
          <w:rFonts w:ascii="Times New Roman" w:hAnsi="Times New Roman" w:cs="Times New Roman"/>
          <w:sz w:val="26"/>
          <w:szCs w:val="26"/>
        </w:rPr>
        <w:t xml:space="preserve">новый запрос дб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6F01DD">
        <w:rPr>
          <w:rFonts w:ascii="Times New Roman" w:hAnsi="Times New Roman" w:cs="Times New Roman"/>
          <w:sz w:val="26"/>
          <w:szCs w:val="26"/>
        </w:rPr>
        <w:t xml:space="preserve"> запрос</w:t>
      </w:r>
      <w:r w:rsidR="005C0EB0" w:rsidRPr="006F01DD">
        <w:rPr>
          <w:rFonts w:ascii="Times New Roman" w:hAnsi="Times New Roman" w:cs="Times New Roman"/>
          <w:sz w:val="26"/>
          <w:szCs w:val="26"/>
        </w:rPr>
        <w:t>ом</w:t>
      </w:r>
    </w:p>
    <w:p w:rsidR="008341D9" w:rsidRPr="006F01DD" w:rsidRDefault="008341D9" w:rsidP="0055181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Если мы хотим, чтобы К переслал тот же запрос посл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direct</w:t>
      </w:r>
      <w:r w:rsidRPr="006F01DD">
        <w:rPr>
          <w:rFonts w:ascii="Times New Roman" w:hAnsi="Times New Roman" w:cs="Times New Roman"/>
          <w:sz w:val="26"/>
          <w:szCs w:val="26"/>
        </w:rPr>
        <w:t xml:space="preserve"> =&gt; указ.код ответа </w:t>
      </w:r>
      <w:r w:rsidRPr="006F01DD">
        <w:rPr>
          <w:rFonts w:ascii="Times New Roman" w:hAnsi="Times New Roman" w:cs="Times New Roman"/>
          <w:b/>
          <w:sz w:val="26"/>
          <w:szCs w:val="26"/>
        </w:rPr>
        <w:t>308</w:t>
      </w:r>
    </w:p>
    <w:p w:rsidR="00227BA9" w:rsidRPr="006F01DD" w:rsidRDefault="00227BA9" w:rsidP="0055181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73DD6A4" wp14:editId="6A600A39">
            <wp:extent cx="3856007" cy="1557852"/>
            <wp:effectExtent l="0" t="0" r="0" b="444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300" cy="15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7D8C" w:rsidRPr="006F01DD" w:rsidRDefault="00767D8C" w:rsidP="00715A78">
      <w:pPr>
        <w:rPr>
          <w:rFonts w:ascii="Times New Roman" w:hAnsi="Times New Roman" w:cs="Times New Roman"/>
          <w:b/>
          <w:sz w:val="26"/>
          <w:szCs w:val="26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ИТОГИ: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запрос, по конвееру с по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ext</w:t>
      </w:r>
      <w:r w:rsidRPr="006F01DD">
        <w:rPr>
          <w:rFonts w:ascii="Times New Roman" w:hAnsi="Times New Roman" w:cs="Times New Roman"/>
          <w:sz w:val="26"/>
          <w:szCs w:val="26"/>
        </w:rPr>
        <w:t>, идет до узла конвеера где есть отправка сообщения</w:t>
      </w:r>
      <w:r w:rsidRPr="006F01DD">
        <w:rPr>
          <w:rFonts w:ascii="Times New Roman" w:hAnsi="Times New Roman" w:cs="Times New Roman"/>
          <w:sz w:val="26"/>
          <w:szCs w:val="26"/>
        </w:rPr>
        <w:br/>
        <w:t>обратно пошел респонс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до некта по прямому пути идет запрос</w:t>
      </w:r>
      <w:r w:rsidRPr="006F01DD">
        <w:rPr>
          <w:rFonts w:ascii="Times New Roman" w:hAnsi="Times New Roman" w:cs="Times New Roman"/>
          <w:sz w:val="26"/>
          <w:szCs w:val="26"/>
        </w:rPr>
        <w:br/>
        <w:t>после некта в обр. сторону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экпресс это труба, м. ее делить на неск секций: по юри, по методу и т.д.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хороший тон  мидлуэр приложение (кот. можно указа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view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оно страивает его в конвеер, где его обрабатывают)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м. монтировать маршруты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outer</w:t>
      </w:r>
      <w:r w:rsidRPr="006F01DD">
        <w:rPr>
          <w:rFonts w:ascii="Times New Roman" w:hAnsi="Times New Roman" w:cs="Times New Roman"/>
          <w:sz w:val="26"/>
          <w:szCs w:val="26"/>
        </w:rPr>
        <w:t>) для них созд маршруты и обработчики</w:t>
      </w:r>
      <w:r w:rsidRPr="006F01DD">
        <w:rPr>
          <w:rFonts w:ascii="Times New Roman" w:hAnsi="Times New Roman" w:cs="Times New Roman"/>
          <w:sz w:val="26"/>
          <w:szCs w:val="26"/>
        </w:rPr>
        <w:br/>
        <w:t>«я подмонтирую эти маршруты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outer</w:t>
      </w:r>
      <w:r w:rsidRPr="006F01DD">
        <w:rPr>
          <w:rFonts w:ascii="Times New Roman" w:hAnsi="Times New Roman" w:cs="Times New Roman"/>
          <w:sz w:val="26"/>
          <w:szCs w:val="26"/>
        </w:rPr>
        <w:t>1) к х/1, х/2 и т.д.»</w:t>
      </w:r>
      <w:r w:rsidRPr="006F01DD">
        <w:rPr>
          <w:rFonts w:ascii="Times New Roman" w:hAnsi="Times New Roman" w:cs="Times New Roman"/>
          <w:sz w:val="26"/>
          <w:szCs w:val="26"/>
        </w:rPr>
        <w:br/>
        <w:t>создал группу маруртов и их подмонтирую под другой маршрут</w:t>
      </w:r>
      <w:r w:rsidRPr="006F01DD">
        <w:rPr>
          <w:rFonts w:ascii="Times New Roman" w:hAnsi="Times New Roman" w:cs="Times New Roman"/>
          <w:sz w:val="26"/>
          <w:szCs w:val="26"/>
        </w:rPr>
        <w:br/>
        <w:t>м. динамически менять маршруты</w:t>
      </w:r>
    </w:p>
    <w:p w:rsidR="000E74A6" w:rsidRPr="006F01DD" w:rsidRDefault="000E74A6" w:rsidP="00E83354">
      <w:pPr>
        <w:spacing w:after="0" w:line="240" w:lineRule="auto"/>
        <w:rPr>
          <w:rFonts w:ascii="Times New Roman" w:hAnsi="Times New Roman" w:cs="Times New Roman"/>
          <w:b/>
          <w:sz w:val="26"/>
          <w:szCs w:val="26"/>
          <w:highlight w:val="lightGray"/>
          <w:lang w:val="en-US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lightGray"/>
          <w:lang w:val="en-US"/>
        </w:rPr>
        <w:t>query</w:t>
      </w:r>
      <w:r w:rsidRPr="006F01DD">
        <w:rPr>
          <w:rFonts w:ascii="Times New Roman" w:hAnsi="Times New Roman" w:cs="Times New Roman"/>
          <w:b/>
          <w:sz w:val="26"/>
          <w:szCs w:val="26"/>
          <w:highlight w:val="lightGray"/>
        </w:rPr>
        <w:t>-параметры:</w:t>
      </w:r>
      <w:r w:rsidRPr="006F01DD">
        <w:rPr>
          <w:rFonts w:ascii="Times New Roman" w:hAnsi="Times New Roman" w:cs="Times New Roman"/>
          <w:sz w:val="26"/>
          <w:szCs w:val="26"/>
        </w:rPr>
        <w:t xml:space="preserve"> через знак ? и &amp;</w:t>
      </w:r>
    </w:p>
    <w:p w:rsidR="000E74A6" w:rsidRPr="006F01DD" w:rsidRDefault="000E74A6" w:rsidP="00E83354">
      <w:pPr>
        <w:spacing w:after="0" w:line="240" w:lineRule="auto"/>
        <w:rPr>
          <w:rFonts w:ascii="Times New Roman" w:hAnsi="Times New Roman" w:cs="Times New Roman"/>
          <w:b/>
          <w:sz w:val="26"/>
          <w:szCs w:val="26"/>
          <w:highlight w:val="lightGray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lightGray"/>
          <w:lang w:val="en-US"/>
        </w:rPr>
        <w:t>URI</w:t>
      </w:r>
      <w:r w:rsidRPr="006F01DD">
        <w:rPr>
          <w:rFonts w:ascii="Times New Roman" w:hAnsi="Times New Roman" w:cs="Times New Roman"/>
          <w:b/>
          <w:sz w:val="26"/>
          <w:szCs w:val="26"/>
          <w:highlight w:val="lightGray"/>
        </w:rPr>
        <w:t xml:space="preserve"> параметры: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нутр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6F01DD">
        <w:rPr>
          <w:rFonts w:ascii="Times New Roman" w:hAnsi="Times New Roman" w:cs="Times New Roman"/>
          <w:sz w:val="26"/>
          <w:szCs w:val="26"/>
        </w:rPr>
        <w:br/>
        <w:t>написать общий маршрут черзе параметризированный маршрут часто надо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напр будут обрабатываться только чето-там там с 3 частями, перва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6F01DD">
        <w:rPr>
          <w:rFonts w:ascii="Times New Roman" w:hAnsi="Times New Roman" w:cs="Times New Roman"/>
          <w:sz w:val="26"/>
          <w:szCs w:val="26"/>
        </w:rPr>
        <w:br/>
        <w:t>Остальные мимо</w:t>
      </w:r>
    </w:p>
    <w:p w:rsidR="000E74A6" w:rsidRPr="006F01DD" w:rsidRDefault="000E74A6" w:rsidP="00E83354">
      <w:pPr>
        <w:spacing w:after="0" w:line="240" w:lineRule="auto"/>
        <w:rPr>
          <w:rFonts w:ascii="Times New Roman" w:hAnsi="Times New Roman" w:cs="Times New Roman"/>
          <w:b/>
          <w:sz w:val="26"/>
          <w:szCs w:val="26"/>
          <w:highlight w:val="lightGray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lightGray"/>
        </w:rPr>
        <w:t xml:space="preserve">внутри </w:t>
      </w:r>
      <w:r w:rsidRPr="006F01DD">
        <w:rPr>
          <w:rFonts w:ascii="Times New Roman" w:hAnsi="Times New Roman" w:cs="Times New Roman"/>
          <w:b/>
          <w:sz w:val="26"/>
          <w:szCs w:val="26"/>
          <w:highlight w:val="lightGray"/>
          <w:lang w:val="en-US"/>
        </w:rPr>
        <w:t>body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араметры образуются если есть тег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forms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надо при метод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структура самой строки где хранятся параметры, такая же как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query</w:t>
      </w:r>
    </w:p>
    <w:p w:rsidR="000E74A6" w:rsidRPr="006F01DD" w:rsidRDefault="000E74A6" w:rsidP="00E83354">
      <w:pPr>
        <w:spacing w:after="0" w:line="240" w:lineRule="auto"/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  <w:t>emptype</w:t>
      </w:r>
      <w:r w:rsidRPr="006F01DD">
        <w:rPr>
          <w:rFonts w:ascii="Times New Roman" w:hAnsi="Times New Roman" w:cs="Times New Roman"/>
          <w:sz w:val="26"/>
          <w:szCs w:val="26"/>
        </w:rPr>
        <w:t xml:space="preserve"> ( :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form</w:t>
      </w:r>
      <w:r w:rsidRPr="006F01DD">
        <w:rPr>
          <w:rFonts w:ascii="Times New Roman" w:hAnsi="Times New Roman" w:cs="Times New Roman"/>
          <w:sz w:val="26"/>
          <w:szCs w:val="26"/>
        </w:rPr>
        <w:t>) – определяет структуру тела запроса. это означает что в теле запроса будут нах. параметры формы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middlewar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ак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ody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обесп в свойств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ody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6F01DD">
        <w:rPr>
          <w:rFonts w:ascii="Times New Roman" w:hAnsi="Times New Roman" w:cs="Times New Roman"/>
          <w:sz w:val="26"/>
          <w:szCs w:val="26"/>
        </w:rPr>
        <w:t>-а объект, у оторого имена соотв. именам параметов</w:t>
      </w:r>
    </w:p>
    <w:p w:rsidR="000E74A6" w:rsidRPr="006F01DD" w:rsidRDefault="000E74A6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  <w:highlight w:val="cyan"/>
          <w:lang w:val="en-US"/>
        </w:rPr>
      </w:pP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cyan"/>
          <w:lang w:val="en-US"/>
        </w:rPr>
        <w:t>POST</w:t>
      </w:r>
      <w:r w:rsidRPr="006F01DD">
        <w:rPr>
          <w:rFonts w:ascii="Times New Roman" w:hAnsi="Times New Roman" w:cs="Times New Roman"/>
          <w:sz w:val="26"/>
          <w:szCs w:val="26"/>
          <w:highlight w:val="cyan"/>
        </w:rPr>
        <w:t xml:space="preserve">-запрос обработка </w:t>
      </w:r>
      <w:r w:rsidRPr="006F01DD">
        <w:rPr>
          <w:rFonts w:ascii="Times New Roman" w:hAnsi="Times New Roman" w:cs="Times New Roman"/>
          <w:sz w:val="26"/>
          <w:szCs w:val="26"/>
          <w:highlight w:val="cyan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встроен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xpress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ttachment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одно и то же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когда мы вып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F01DD">
        <w:rPr>
          <w:rFonts w:ascii="Times New Roman" w:hAnsi="Times New Roman" w:cs="Times New Roman"/>
          <w:sz w:val="26"/>
          <w:szCs w:val="26"/>
        </w:rPr>
        <w:t>, в браузере запускается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надо обеспечить тег </w:t>
      </w:r>
      <w:r w:rsidRPr="006F01DD">
        <w:rPr>
          <w:rFonts w:ascii="Times New Roman" w:hAnsi="Times New Roman" w:cs="Times New Roman"/>
          <w:color w:val="FF0000"/>
          <w:sz w:val="26"/>
          <w:szCs w:val="26"/>
          <w:lang w:val="en-US"/>
        </w:rPr>
        <w:t>dispositi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там значени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ttachment</w:t>
      </w:r>
      <w:r w:rsidRPr="006F01DD">
        <w:rPr>
          <w:rFonts w:ascii="Times New Roman" w:hAnsi="Times New Roman" w:cs="Times New Roman"/>
          <w:sz w:val="26"/>
          <w:szCs w:val="26"/>
        </w:rPr>
        <w:t>, кот. опускает его вних</w:t>
      </w:r>
      <w:r w:rsidRPr="006F01DD">
        <w:rPr>
          <w:rFonts w:ascii="Times New Roman" w:hAnsi="Times New Roman" w:cs="Times New Roman"/>
          <w:sz w:val="26"/>
          <w:szCs w:val="26"/>
        </w:rPr>
        <w:br/>
        <w:t>если просто в тело запиаем файл, браузер его не будет опускать вниз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тег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ttachment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бесп ф-ю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делать пересылку на сторону клиента)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upoad </w:t>
      </w:r>
      <w:r w:rsidRPr="006F01DD">
        <w:rPr>
          <w:rFonts w:ascii="Times New Roman" w:hAnsi="Times New Roman" w:cs="Times New Roman"/>
          <w:sz w:val="26"/>
          <w:szCs w:val="26"/>
        </w:rPr>
        <w:t>только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с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пом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multipart: form-data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cooki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сп. для сохранения сост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пак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ookie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м распарсить кукис</w:t>
      </w:r>
    </w:p>
    <w:p w:rsidR="00E83354" w:rsidRPr="006F01DD" w:rsidRDefault="00E83354" w:rsidP="00E8335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ессия – для сохранения сост</w:t>
      </w:r>
      <w:r w:rsidRPr="006F01DD">
        <w:rPr>
          <w:rFonts w:ascii="Times New Roman" w:hAnsi="Times New Roman" w:cs="Times New Roman"/>
          <w:sz w:val="26"/>
          <w:szCs w:val="26"/>
        </w:rPr>
        <w:br/>
        <w:t>к серверу серия запросов</w:t>
      </w:r>
      <w:r w:rsidRPr="006F01DD">
        <w:rPr>
          <w:rFonts w:ascii="Times New Roman" w:hAnsi="Times New Roman" w:cs="Times New Roman"/>
          <w:sz w:val="26"/>
          <w:szCs w:val="26"/>
        </w:rPr>
        <w:br/>
        <w:t>для каждого свое соедиение</w:t>
      </w:r>
      <w:r w:rsidRPr="006F01DD">
        <w:rPr>
          <w:rFonts w:ascii="Times New Roman" w:hAnsi="Times New Roman" w:cs="Times New Roman"/>
          <w:sz w:val="26"/>
          <w:szCs w:val="26"/>
        </w:rPr>
        <w:br/>
        <w:t>для каждой серии надо сохр индивид. инфу о подключении</w:t>
      </w:r>
      <w:r w:rsidRPr="006F01DD">
        <w:rPr>
          <w:rFonts w:ascii="Times New Roman" w:hAnsi="Times New Roman" w:cs="Times New Roman"/>
          <w:sz w:val="26"/>
          <w:szCs w:val="26"/>
        </w:rPr>
        <w:br/>
        <w:t>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ротокол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tateless</w:t>
      </w:r>
      <w:r w:rsidRPr="006F01DD">
        <w:rPr>
          <w:rFonts w:ascii="Times New Roman" w:hAnsi="Times New Roman" w:cs="Times New Roman"/>
          <w:sz w:val="26"/>
          <w:szCs w:val="26"/>
        </w:rPr>
        <w:t>, надо как-то это исправить</w:t>
      </w:r>
      <w:r w:rsidRPr="006F01DD">
        <w:rPr>
          <w:rFonts w:ascii="Times New Roman" w:hAnsi="Times New Roman" w:cs="Times New Roman"/>
          <w:sz w:val="26"/>
          <w:szCs w:val="26"/>
        </w:rPr>
        <w:br/>
        <w:t>сессия предназначена для серии запросов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серия запросов определяется инфой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ookie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нет параметр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ssi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imeout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макс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ежду двумя запросами. превышено – сессия разршу)</w:t>
      </w:r>
    </w:p>
    <w:p w:rsidR="000E74A6" w:rsidRPr="006F01DD" w:rsidRDefault="000E74A6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715A78" w:rsidRPr="006F01DD" w:rsidRDefault="00715A78" w:rsidP="00715A78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>Шаблонизация</w:t>
      </w:r>
    </w:p>
    <w:p w:rsidR="00715A78" w:rsidRPr="006F01DD" w:rsidRDefault="00715A78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>Шаблонизация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="00F87510" w:rsidRPr="006F01DD">
        <w:rPr>
          <w:rFonts w:ascii="Times New Roman" w:eastAsiaTheme="majorEastAsia" w:hAnsi="Times New Roman" w:cs="Times New Roman"/>
          <w:sz w:val="26"/>
          <w:szCs w:val="26"/>
        </w:rPr>
        <w:t>–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="00F87510" w:rsidRPr="006F01DD">
        <w:rPr>
          <w:rFonts w:ascii="Times New Roman" w:eastAsiaTheme="majorEastAsia" w:hAnsi="Times New Roman" w:cs="Times New Roman"/>
          <w:sz w:val="26"/>
          <w:szCs w:val="26"/>
        </w:rPr>
        <w:t>мех.генерация текст.сообщения на основе готово шаблона.</w:t>
      </w:r>
    </w:p>
    <w:p w:rsidR="00F87510" w:rsidRPr="006F01DD" w:rsidRDefault="00F87510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 –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статический текст с вкраплениями спец.символов (комбинаций символов), предназначенных для динамической генерации новых фрагментов текста.</w:t>
      </w:r>
    </w:p>
    <w:p w:rsidR="00F87510" w:rsidRPr="006F01DD" w:rsidRDefault="00F87510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изатор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template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) – программа, выполняет шаблонизацию языково-независимого шаблонизатора (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)</w:t>
      </w:r>
    </w:p>
    <w:p w:rsidR="00F87510" w:rsidRPr="006F01DD" w:rsidRDefault="00F87510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andlebars</w:t>
      </w: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hbs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) – усы подкруч. вверх – шаблонизатор, расширение 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.</w:t>
      </w:r>
    </w:p>
    <w:p w:rsidR="00F87510" w:rsidRPr="006F01DD" w:rsidRDefault="00F87510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sz w:val="26"/>
          <w:szCs w:val="26"/>
        </w:rPr>
        <w:tab/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npm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install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express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-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handlebars</w:t>
      </w:r>
    </w:p>
    <w:p w:rsidR="00F87510" w:rsidRPr="006F01DD" w:rsidRDefault="00F87510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Макет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6F01DD">
        <w:rPr>
          <w:rFonts w:ascii="Times New Roman" w:eastAsiaTheme="majorEastAsia" w:hAnsi="Times New Roman" w:cs="Times New Roman"/>
          <w:sz w:val="26"/>
          <w:szCs w:val="26"/>
          <w:lang w:val="en-US"/>
        </w:rPr>
        <w:t>layout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) – файл, кот.позвол.</w:t>
      </w:r>
      <w:r w:rsidR="00D24793"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задать шаблон шаблона.</w:t>
      </w:r>
    </w:p>
    <w:p w:rsidR="00D24793" w:rsidRPr="006F01DD" w:rsidRDefault="00D24793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Partial</w:t>
      </w: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view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– м.вставл. фрагменты нашего кода в какую-то статическую разметку.</w:t>
      </w:r>
    </w:p>
    <w:p w:rsidR="00D24793" w:rsidRPr="006F01DD" w:rsidRDefault="00D24793" w:rsidP="00715A78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6F01DD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elper</w:t>
      </w:r>
      <w:r w:rsidRPr="006F01DD">
        <w:rPr>
          <w:rFonts w:ascii="Times New Roman" w:eastAsiaTheme="majorEastAsia" w:hAnsi="Times New Roman" w:cs="Times New Roman"/>
          <w:b/>
          <w:sz w:val="26"/>
          <w:szCs w:val="26"/>
        </w:rPr>
        <w:t xml:space="preserve"> –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управл.</w:t>
      </w:r>
      <w:r w:rsidR="00F11C62" w:rsidRPr="006F01DD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eastAsiaTheme="majorEastAsia" w:hAnsi="Times New Roman" w:cs="Times New Roman"/>
          <w:sz w:val="26"/>
          <w:szCs w:val="26"/>
        </w:rPr>
        <w:t>процессом разметки в результате применения шаблонизатора.</w:t>
      </w:r>
    </w:p>
    <w:p w:rsidR="00715A78" w:rsidRPr="006F01DD" w:rsidRDefault="00715A78">
      <w:pPr>
        <w:rPr>
          <w:rFonts w:ascii="Times New Roman" w:eastAsiaTheme="majorEastAsia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767D8C" w:rsidRPr="006F01DD" w:rsidRDefault="00767D8C" w:rsidP="00D473BF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Authentication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Идентификация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заявление пользователя о себе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Аутентификация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роцедура проверки подлинности идентификации юзера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Авторизация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роцедура проверки прав аутентифицированного пользователя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 xml:space="preserve">Аутентификация – </w:t>
      </w:r>
      <w:r w:rsidRPr="006F01DD">
        <w:rPr>
          <w:rFonts w:ascii="Times New Roman" w:hAnsi="Times New Roman" w:cs="Times New Roman"/>
          <w:sz w:val="26"/>
          <w:szCs w:val="26"/>
        </w:rPr>
        <w:t>процедура, направленная на подтверждение идентификатора пользователя (логин и пароль, как правило).</w:t>
      </w:r>
      <w:r w:rsidR="0051561E" w:rsidRPr="006F01DD">
        <w:rPr>
          <w:rFonts w:ascii="Times New Roman" w:hAnsi="Times New Roman" w:cs="Times New Roman"/>
          <w:sz w:val="26"/>
          <w:szCs w:val="26"/>
        </w:rPr>
        <w:t xml:space="preserve"> На основании какого-то секрета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Авторизация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сле аутентификации; проверка есть ли права на выполнение тех или иных действий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Исп-ся </w:t>
      </w:r>
      <w:r w:rsidRPr="006F01DD">
        <w:rPr>
          <w:rFonts w:ascii="Times New Roman" w:hAnsi="Times New Roman" w:cs="Times New Roman"/>
          <w:b/>
          <w:sz w:val="26"/>
          <w:szCs w:val="26"/>
        </w:rPr>
        <w:t>1 код возврата</w:t>
      </w:r>
      <w:r w:rsidRPr="006F01DD">
        <w:rPr>
          <w:rFonts w:ascii="Times New Roman" w:hAnsi="Times New Roman" w:cs="Times New Roman"/>
          <w:sz w:val="26"/>
          <w:szCs w:val="26"/>
        </w:rPr>
        <w:t xml:space="preserve"> (401 (и 200ый само собой))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401 код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nauthorized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ваш запрос является не авторизированным. </w:t>
      </w:r>
      <w:r w:rsidRPr="006F01DD">
        <w:rPr>
          <w:rFonts w:ascii="Times New Roman" w:hAnsi="Times New Roman" w:cs="Times New Roman"/>
          <w:sz w:val="26"/>
          <w:szCs w:val="26"/>
        </w:rPr>
        <w:br/>
        <w:t>407 код – для прокси серверов.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2 заголовка</w:t>
      </w:r>
      <w:r w:rsidRPr="006F01DD">
        <w:rPr>
          <w:rFonts w:ascii="Times New Roman" w:hAnsi="Times New Roman" w:cs="Times New Roman"/>
          <w:sz w:val="26"/>
          <w:szCs w:val="26"/>
        </w:rPr>
        <w:t>, кот.мы будем использовать: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uthorization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ww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utherticate</w:t>
      </w:r>
    </w:p>
    <w:p w:rsidR="00767D8C" w:rsidRPr="006F01DD" w:rsidRDefault="00A425F6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Все открыто, злоумышленники могут работать вместо клиента, надо шифровать.</w:t>
      </w:r>
    </w:p>
    <w:p w:rsidR="00A425F6" w:rsidRPr="006F01DD" w:rsidRDefault="00A425F6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Схема аутентификации (клиент и сервер)</w:t>
      </w: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Способы аутентификации:</w:t>
      </w:r>
    </w:p>
    <w:p w:rsidR="00767D8C" w:rsidRPr="006F01DD" w:rsidRDefault="00767D8C" w:rsidP="00551811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6F01DD">
        <w:rPr>
          <w:rFonts w:ascii="Times New Roman" w:hAnsi="Times New Roman" w:cs="Times New Roman"/>
          <w:color w:val="C00000"/>
          <w:sz w:val="26"/>
          <w:szCs w:val="26"/>
          <w:lang w:val="en-US"/>
        </w:rPr>
        <w:t>BASIC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Схема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Ключевое слово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basic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т сервера к клиенту – указывает на вид аутентификации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Realm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То, что знает клиент (твоя аутентификация действует в рамках этого сектора), т.е. определяет область действия аутентификации.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Если на стороне клиента – браузер, то 401 код заставляет браузер зажечь окошечко, которое попросит вас ввести логин и пароль.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Base</w:t>
      </w:r>
      <w:r w:rsidRPr="006F01DD">
        <w:rPr>
          <w:rFonts w:ascii="Times New Roman" w:hAnsi="Times New Roman" w:cs="Times New Roman"/>
          <w:sz w:val="26"/>
          <w:szCs w:val="26"/>
        </w:rPr>
        <w:t xml:space="preserve">64 строка – сцепленные через «:» имя и пароль в заголовк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 получает, проверяет валидность, если все хорошо – отвечает 200ым кодом, если нет – сначала все идет, т.к.выдается код 401.</w:t>
      </w:r>
    </w:p>
    <w:p w:rsidR="00767D8C" w:rsidRPr="006F01DD" w:rsidRDefault="00767D8C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7</w:t>
      </w:r>
      <w:r w:rsidRPr="006F01DD">
        <w:rPr>
          <w:rFonts w:ascii="Times New Roman" w:hAnsi="Times New Roman" w:cs="Times New Roman"/>
          <w:sz w:val="26"/>
          <w:szCs w:val="26"/>
        </w:rPr>
        <w:t>617 протокол</w:t>
      </w:r>
    </w:p>
    <w:p w:rsidR="00767D8C" w:rsidRPr="006F01DD" w:rsidRDefault="00767D8C" w:rsidP="00551811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6F01DD">
        <w:rPr>
          <w:rFonts w:ascii="Times New Roman" w:hAnsi="Times New Roman" w:cs="Times New Roman"/>
          <w:color w:val="C00000"/>
          <w:sz w:val="26"/>
          <w:szCs w:val="26"/>
        </w:rPr>
        <w:t xml:space="preserve">Дайджест - </w:t>
      </w:r>
      <w:r w:rsidRPr="006F01DD">
        <w:rPr>
          <w:rFonts w:ascii="Times New Roman" w:hAnsi="Times New Roman" w:cs="Times New Roman"/>
          <w:color w:val="C00000"/>
          <w:sz w:val="26"/>
          <w:szCs w:val="26"/>
          <w:lang w:val="en-US"/>
        </w:rPr>
        <w:t>DIGEST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Схема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7616 протокол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дет запрос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Дальше идет ответ 401, в котором указываем заголовк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W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uthenticat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указыва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IGEST</w:t>
      </w:r>
      <w:r w:rsidRPr="006F01DD">
        <w:rPr>
          <w:rFonts w:ascii="Times New Roman" w:hAnsi="Times New Roman" w:cs="Times New Roman"/>
          <w:sz w:val="26"/>
          <w:szCs w:val="26"/>
        </w:rPr>
        <w:t>. Особенность в том, что указывается не имя и пароль, а хэш имени и пароля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6F01DD">
        <w:rPr>
          <w:rFonts w:ascii="Times New Roman" w:hAnsi="Times New Roman" w:cs="Times New Roman"/>
          <w:color w:val="00B050"/>
          <w:sz w:val="26"/>
          <w:szCs w:val="26"/>
        </w:rPr>
        <w:t>Как захешировать имя и пароль?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6F01DD">
        <w:rPr>
          <w:rFonts w:ascii="Times New Roman" w:hAnsi="Times New Roman" w:cs="Times New Roman"/>
          <w:color w:val="00B050"/>
          <w:sz w:val="26"/>
          <w:szCs w:val="26"/>
        </w:rPr>
        <w:tab/>
        <w:t>*добавить домен и т.д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У С есть БД, где существует хеш и остается проверить валидный хеш или нет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Является большей защитой, че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С т.зр. криптографии – также беззащитен ка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Исп-ся реже, т.к. не защищает (ур-нь защиты почти как у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6F01DD">
        <w:rPr>
          <w:rFonts w:ascii="Times New Roman" w:hAnsi="Times New Roman" w:cs="Times New Roman"/>
          <w:sz w:val="26"/>
          <w:szCs w:val="26"/>
        </w:rPr>
        <w:t xml:space="preserve">), но больше мороки =&gt; исп-ют в основно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767D8C" w:rsidRPr="006F01DD" w:rsidRDefault="00767D8C" w:rsidP="00551811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color w:val="C00000"/>
          <w:sz w:val="26"/>
          <w:szCs w:val="26"/>
          <w:lang w:val="en-US"/>
        </w:rPr>
        <w:t>FORMS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Нет стандарт (нигде не описан = народный способ)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Схема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767D8C" w:rsidRPr="006F01DD" w:rsidRDefault="00767D8C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нфа о пользователе и пароле передается в куки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Процедура аутентификации: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дет запрос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 проверет есть ли куки, если нет – запрос не аутентифицирован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Если куки есть – проверяет содержимое, есть инфа, кот.интересует и она валидна – отвечаем ресурсом; иначе – отправляем страницу, в кот.просим ввести имя и пароль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Юзер вводит и жмет сабмит, эта инфа отправляется на С. С обрабатывает запрос и формирует на основании имени и пароля токен (бит.посл-сть, кот.С м.проверить на валидность; имеет время жизни). Отправляется на 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tCooki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указывает токен, который должен отправляться клиентом в каждом запросе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Используется чаще всего, т.к.простой и понятный.</w:t>
      </w:r>
    </w:p>
    <w:p w:rsidR="00767D8C" w:rsidRPr="006F01DD" w:rsidRDefault="00767D8C" w:rsidP="0055181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Все 3 способа – слабые. Если не исп-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данные легко перехватить и модифицировать. 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аутентификация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Аутентификация, которая осуществляется на основе сертификат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6F01DD">
        <w:rPr>
          <w:rFonts w:ascii="Times New Roman" w:hAnsi="Times New Roman" w:cs="Times New Roman"/>
          <w:sz w:val="26"/>
          <w:szCs w:val="26"/>
        </w:rPr>
        <w:t>.509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x</w:t>
      </w:r>
      <w:r w:rsidRPr="006F01DD">
        <w:rPr>
          <w:rFonts w:ascii="Times New Roman" w:hAnsi="Times New Roman" w:cs="Times New Roman"/>
          <w:b/>
          <w:sz w:val="26"/>
          <w:szCs w:val="26"/>
        </w:rPr>
        <w:t>.509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стандартный формат хранения и транспортироваки отрибутов безс-ти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 xml:space="preserve">- стандарт, кот.разработан международным институтом телекоммун., кот.лежит в основ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TLS-аутентификации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- эл.док, кот. выдается Центром Сертификации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одержит: имя держателя, адрес, серийный номер сертификата, даты проверки, открытый ключ держателя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  <w:highlight w:val="yellow"/>
        </w:rPr>
        <w:t>Картинка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Вместе с сертификатом выдается секретный и публичный ключ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Публичный находится на самом сертификате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Секретный ключ выдается отдельно.</w:t>
      </w:r>
    </w:p>
    <w:p w:rsidR="00767D8C" w:rsidRPr="006F01DD" w:rsidRDefault="00767D8C" w:rsidP="0055181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</w:rPr>
        <w:tab/>
      </w:r>
    </w:p>
    <w:p w:rsidR="0050356C" w:rsidRPr="006F01DD" w:rsidRDefault="0050356C" w:rsidP="00551811">
      <w:pPr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0E1DAB" w:rsidRPr="006F01DD" w:rsidRDefault="00EE400E" w:rsidP="00551811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>Кеширование</w:t>
      </w:r>
    </w:p>
    <w:p w:rsidR="0050356C" w:rsidRPr="006F01DD" w:rsidRDefault="000E1DAB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Прилож.высокой доступности</w:t>
      </w:r>
      <w:r w:rsidRPr="006F01DD"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о сайтах, кот д работать 24/7</w:t>
      </w:r>
    </w:p>
    <w:p w:rsidR="000E1DAB" w:rsidRPr="006F01DD" w:rsidRDefault="009D147F" w:rsidP="00551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* не допускают остановки</w:t>
      </w:r>
    </w:p>
    <w:p w:rsidR="009D147F" w:rsidRPr="006F01DD" w:rsidRDefault="009D147F" w:rsidP="00551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* дб всегда доступно (платежн.сист., без кот.нельзя жть; 21век)</w:t>
      </w:r>
    </w:p>
    <w:p w:rsidR="009D147F" w:rsidRPr="006F01DD" w:rsidRDefault="009D147F" w:rsidP="003065BB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065BB" w:rsidRPr="006F01DD" w:rsidRDefault="003065BB" w:rsidP="003065BB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Проблемы с производительностью += проблемы с обновлением</w:t>
      </w:r>
    </w:p>
    <w:p w:rsidR="003065BB" w:rsidRPr="006F01DD" w:rsidRDefault="003065BB" w:rsidP="003065BB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0E1DAB" w:rsidRPr="006F01DD" w:rsidRDefault="00053E77" w:rsidP="009D147F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Способы обновления</w:t>
      </w:r>
      <w:r w:rsidR="003065BB" w:rsidRPr="006F01DD">
        <w:rPr>
          <w:rFonts w:ascii="Times New Roman" w:hAnsi="Times New Roman" w:cs="Times New Roman"/>
          <w:sz w:val="26"/>
          <w:szCs w:val="26"/>
        </w:rPr>
        <w:t xml:space="preserve"> не останавливая</w:t>
      </w:r>
      <w:r w:rsidRPr="006F01DD">
        <w:rPr>
          <w:rFonts w:ascii="Times New Roman" w:hAnsi="Times New Roman" w:cs="Times New Roman"/>
          <w:sz w:val="26"/>
          <w:szCs w:val="26"/>
        </w:rPr>
        <w:t>:</w:t>
      </w:r>
    </w:p>
    <w:p w:rsidR="000E1DAB" w:rsidRPr="006F01DD" w:rsidRDefault="003065BB" w:rsidP="009D147F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 поднимать несколько инстансов одного С, все обновл.по очереди</w:t>
      </w:r>
    </w:p>
    <w:p w:rsidR="003065BB" w:rsidRPr="006F01DD" w:rsidRDefault="003065BB" w:rsidP="003065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* сделать карусел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6F01DD">
        <w:rPr>
          <w:rFonts w:ascii="Times New Roman" w:hAnsi="Times New Roman" w:cs="Times New Roman"/>
          <w:sz w:val="26"/>
          <w:szCs w:val="26"/>
        </w:rPr>
        <w:t xml:space="preserve">: одному имени нес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6F01DD">
        <w:rPr>
          <w:rFonts w:ascii="Times New Roman" w:hAnsi="Times New Roman" w:cs="Times New Roman"/>
          <w:sz w:val="26"/>
          <w:szCs w:val="26"/>
        </w:rPr>
        <w:t xml:space="preserve"> адресов, он будет разбрасывать их по очереди</w:t>
      </w:r>
    </w:p>
    <w:p w:rsidR="0050356C" w:rsidRPr="006F01DD" w:rsidRDefault="000E1DAB" w:rsidP="003065B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</w:t>
      </w:r>
      <w:r w:rsidR="004B6767"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испол</w:t>
      </w:r>
      <w:r w:rsidR="003065BB" w:rsidRPr="006F01DD">
        <w:rPr>
          <w:rFonts w:ascii="Times New Roman" w:hAnsi="Times New Roman" w:cs="Times New Roman"/>
          <w:sz w:val="26"/>
          <w:szCs w:val="26"/>
        </w:rPr>
        <w:t xml:space="preserve">ьзовать балансировщики нагрузки – спец.прил, когда приходит запрос, он отвечает за карусель + для к </w:t>
      </w:r>
      <w:r w:rsidR="003065BB" w:rsidRPr="006F01DD">
        <w:rPr>
          <w:rFonts w:ascii="Times New Roman" w:hAnsi="Times New Roman" w:cs="Times New Roman"/>
          <w:sz w:val="26"/>
          <w:szCs w:val="26"/>
          <w:lang w:val="en-US"/>
        </w:rPr>
        <w:t>ip</w:t>
      </w:r>
      <w:r w:rsidR="003065BB" w:rsidRPr="006F01DD">
        <w:rPr>
          <w:rFonts w:ascii="Times New Roman" w:hAnsi="Times New Roman" w:cs="Times New Roman"/>
          <w:sz w:val="26"/>
          <w:szCs w:val="26"/>
        </w:rPr>
        <w:t xml:space="preserve"> указ.частоту. с кот.он м обраб.запро</w:t>
      </w:r>
    </w:p>
    <w:p w:rsidR="00053E77" w:rsidRPr="006F01DD" w:rsidRDefault="00053E77" w:rsidP="0055181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</w:p>
    <w:p w:rsidR="003065BB" w:rsidRPr="006F01DD" w:rsidRDefault="003065BB" w:rsidP="003065BB">
      <w:pPr>
        <w:ind w:firstLine="708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u w:val="single"/>
        </w:rPr>
        <w:t xml:space="preserve">аналогичный механизм есть в </w:t>
      </w:r>
      <w:r w:rsidRPr="006F01DD">
        <w:rPr>
          <w:rFonts w:ascii="Times New Roman" w:hAnsi="Times New Roman" w:cs="Times New Roman"/>
          <w:sz w:val="26"/>
          <w:szCs w:val="26"/>
          <w:u w:val="single"/>
          <w:lang w:val="en-US"/>
        </w:rPr>
        <w:t>IIS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(м. обновить версию, м. сделать переустановку новую публикацию и у нас будут постепенно Клиенты переходить на новую версию.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II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будет держать неск инстансов (старые), но вновь подключившиеся клиенты будут переходить на новый инстанс -&gt; постепенно все обновлятся)</w:t>
      </w:r>
    </w:p>
    <w:p w:rsidR="00053E77" w:rsidRPr="006F01DD" w:rsidRDefault="00053E77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Если произошел полный крах системы, в техническом листе указано время восстановления, за которое мы можем восстановить работу сервера.</w:t>
      </w:r>
    </w:p>
    <w:p w:rsidR="0050356C" w:rsidRPr="006F01DD" w:rsidRDefault="00053E77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Время восстановления</w:t>
      </w:r>
      <w:r w:rsidRPr="006F01DD"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время восстановления из бэкапа всех данных и запуск сервера заново.</w:t>
      </w:r>
    </w:p>
    <w:p w:rsidR="00551811" w:rsidRPr="006F01DD" w:rsidRDefault="00551811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551811" w:rsidRPr="006F01DD" w:rsidRDefault="00551811" w:rsidP="00EE400E">
      <w:pPr>
        <w:pStyle w:val="2"/>
        <w:ind w:firstLine="708"/>
        <w:rPr>
          <w:rFonts w:ascii="Times New Roman" w:hAnsi="Times New Roman" w:cs="Times New Roman"/>
          <w:b/>
          <w:color w:val="1F3864" w:themeColor="accent5" w:themeShade="80"/>
        </w:rPr>
      </w:pPr>
      <w:r w:rsidRPr="006F01DD">
        <w:rPr>
          <w:rFonts w:ascii="Times New Roman" w:hAnsi="Times New Roman" w:cs="Times New Roman"/>
          <w:b/>
          <w:color w:val="auto"/>
        </w:rPr>
        <w:t>Как измерить производительность?</w:t>
      </w:r>
    </w:p>
    <w:p w:rsidR="00551811" w:rsidRPr="006F01DD" w:rsidRDefault="0055181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 произвести нагрузочное тестирование.</w:t>
      </w:r>
    </w:p>
    <w:p w:rsidR="00551811" w:rsidRPr="006F01DD" w:rsidRDefault="00551811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Нагрузочное тестирование</w:t>
      </w:r>
      <w:r w:rsidRPr="006F01DD"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- тестирование, которое проводится для того, чтобы оценить работоспособность приложения под заданной ожидаемой нагрузкой.</w:t>
      </w:r>
    </w:p>
    <w:p w:rsidR="00551811" w:rsidRPr="006F01DD" w:rsidRDefault="0055181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Этой нагрузкой мб, например, ожидаемое количество одновременно работающих пользователей приложения, совершающих заданное число итераций за интервал времени.</w:t>
      </w:r>
    </w:p>
    <w:p w:rsidR="00551811" w:rsidRPr="006F01DD" w:rsidRDefault="00551811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В нагрузочном тестировании нагрузка идет ступенчато, т.е. пользователи добавляются постепенно (сначала 10, +10, +10 и так м. добавлять до 1000 и т.д.).</w:t>
      </w:r>
    </w:p>
    <w:p w:rsidR="00551811" w:rsidRPr="006F01DD" w:rsidRDefault="00551811" w:rsidP="0055181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u w:val="single"/>
        </w:rPr>
        <w:t>Задача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смотреть с какого момента (количества пользователей) система начинает деградировать. </w:t>
      </w:r>
    </w:p>
    <w:p w:rsidR="003065BB" w:rsidRPr="006F01DD" w:rsidRDefault="003065BB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</w:t>
      </w:r>
    </w:p>
    <w:p w:rsidR="003065BB" w:rsidRPr="006F01DD" w:rsidRDefault="003065BB" w:rsidP="003065BB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разбиваем запросы по трудоемкости их исполнения; для каждой из них известна частота этих запросов</w:t>
      </w:r>
      <w:r w:rsidRPr="006F01DD">
        <w:rPr>
          <w:rFonts w:ascii="Times New Roman" w:hAnsi="Times New Roman" w:cs="Times New Roman"/>
          <w:sz w:val="26"/>
          <w:szCs w:val="26"/>
        </w:rPr>
        <w:br/>
        <w:t>теперь мы д. изготовить смесь запросов (1000 шт), в кот. кол-во запросов в каждой категории д. соотв. частоте:    категория А (10%) – их делаем 100 шт….</w:t>
      </w:r>
      <w:r w:rsidRPr="006F01DD">
        <w:rPr>
          <w:rFonts w:ascii="Times New Roman" w:hAnsi="Times New Roman" w:cs="Times New Roman"/>
          <w:sz w:val="26"/>
          <w:szCs w:val="26"/>
        </w:rPr>
        <w:br/>
        <w:t>их все перемешать в случ. порядке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и запустить и измерить за сколько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6F01DD">
        <w:rPr>
          <w:rFonts w:ascii="Times New Roman" w:hAnsi="Times New Roman" w:cs="Times New Roman"/>
          <w:sz w:val="26"/>
          <w:szCs w:val="26"/>
        </w:rPr>
        <w:t xml:space="preserve"> С исполнит эту 1000 запросов</w:t>
      </w:r>
      <w:r w:rsidRPr="006F01DD">
        <w:rPr>
          <w:rFonts w:ascii="Times New Roman" w:hAnsi="Times New Roman" w:cs="Times New Roman"/>
          <w:sz w:val="26"/>
          <w:szCs w:val="26"/>
        </w:rPr>
        <w:br/>
        <w:t>повысили произв =&gt; аналог измерения</w:t>
      </w:r>
    </w:p>
    <w:p w:rsidR="00551811" w:rsidRPr="006F01DD" w:rsidRDefault="00D473BF" w:rsidP="00EE400E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r w:rsidRPr="006F01DD">
        <w:rPr>
          <w:rFonts w:ascii="Times New Roman" w:hAnsi="Times New Roman" w:cs="Times New Roman"/>
          <w:b/>
          <w:color w:val="auto"/>
        </w:rPr>
        <w:t>Способы повышения производительности:</w:t>
      </w:r>
    </w:p>
    <w:p w:rsidR="00EE400E" w:rsidRPr="006F01DD" w:rsidRDefault="00EE400E" w:rsidP="00AA0E26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* закешировать </w:t>
      </w:r>
    </w:p>
    <w:p w:rsidR="00197BD1" w:rsidRPr="006F01DD" w:rsidRDefault="00197BD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E400E" w:rsidRPr="006F01DD" w:rsidRDefault="00EE400E" w:rsidP="007A544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еренос </w:t>
      </w:r>
      <w:r w:rsidR="00197BD1" w:rsidRPr="006F01DD">
        <w:rPr>
          <w:rFonts w:ascii="Times New Roman" w:hAnsi="Times New Roman" w:cs="Times New Roman"/>
          <w:sz w:val="26"/>
          <w:szCs w:val="26"/>
        </w:rPr>
        <w:t xml:space="preserve">данных из памяти </w:t>
      </w:r>
      <w:r w:rsidRPr="006F01DD">
        <w:rPr>
          <w:rFonts w:ascii="Times New Roman" w:hAnsi="Times New Roman" w:cs="Times New Roman"/>
          <w:sz w:val="26"/>
          <w:szCs w:val="26"/>
        </w:rPr>
        <w:t xml:space="preserve">с низкой </w:t>
      </w:r>
      <w:r w:rsidR="00197BD1" w:rsidRPr="006F01DD">
        <w:rPr>
          <w:rFonts w:ascii="Times New Roman" w:hAnsi="Times New Roman" w:cs="Times New Roman"/>
          <w:sz w:val="26"/>
          <w:szCs w:val="26"/>
        </w:rPr>
        <w:t>скоростью дотсупа</w:t>
      </w:r>
      <w:r w:rsidRPr="006F01DD">
        <w:rPr>
          <w:rFonts w:ascii="Times New Roman" w:hAnsi="Times New Roman" w:cs="Times New Roman"/>
          <w:sz w:val="26"/>
          <w:szCs w:val="26"/>
        </w:rPr>
        <w:t xml:space="preserve"> в более скоростную для повышения производительности.</w:t>
      </w:r>
    </w:p>
    <w:p w:rsidR="00197BD1" w:rsidRPr="006F01DD" w:rsidRDefault="00197BD1" w:rsidP="007A544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роцессы записи и извлечения данных в кэш.</w:t>
      </w:r>
    </w:p>
    <w:p w:rsidR="00F075D0" w:rsidRPr="006F01DD" w:rsidRDefault="00F075D0" w:rsidP="007A544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>Кэш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серверный объект, кот.предназн.для врем.хранения д-х с целью ускорения вып-ния запроса.</w:t>
      </w:r>
    </w:p>
    <w:p w:rsidR="003065BB" w:rsidRPr="006F01DD" w:rsidRDefault="003065BB" w:rsidP="007A5448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F01DD">
        <w:rPr>
          <w:rFonts w:ascii="Times New Roman" w:hAnsi="Times New Roman" w:cs="Times New Roman"/>
          <w:i/>
          <w:sz w:val="26"/>
          <w:szCs w:val="26"/>
        </w:rPr>
        <w:t>(д-е м устаревать: копия в кеше мб более старая чем в реальности)</w:t>
      </w:r>
    </w:p>
    <w:p w:rsidR="00F075D0" w:rsidRPr="006F01DD" w:rsidRDefault="00924DE4" w:rsidP="00924DE4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 w:rsidRPr="006F01DD">
        <w:rPr>
          <w:rFonts w:ascii="Times New Roman" w:hAnsi="Times New Roman" w:cs="Times New Roman"/>
          <w:b/>
          <w:color w:val="002060"/>
        </w:rPr>
        <w:t>Кэширование на стороне сервера</w:t>
      </w:r>
    </w:p>
    <w:p w:rsidR="00197BD1" w:rsidRPr="006F01DD" w:rsidRDefault="00C27703" w:rsidP="00924DE4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>2 вида кэширования</w:t>
      </w:r>
    </w:p>
    <w:p w:rsidR="00197BD1" w:rsidRPr="006F01DD" w:rsidRDefault="00197BD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кэширование данных</w:t>
      </w:r>
      <w:r w:rsidR="00025662" w:rsidRPr="006F01DD">
        <w:rPr>
          <w:rFonts w:ascii="Times New Roman" w:hAnsi="Times New Roman" w:cs="Times New Roman"/>
          <w:sz w:val="26"/>
          <w:szCs w:val="26"/>
        </w:rPr>
        <w:t xml:space="preserve"> (не говорим об этом в данном курсе)</w:t>
      </w:r>
    </w:p>
    <w:p w:rsidR="00C402B1" w:rsidRPr="006F01DD" w:rsidRDefault="00197BD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(кэширование часто используемых данных)</w:t>
      </w:r>
    </w:p>
    <w:p w:rsidR="00197BD1" w:rsidRPr="006F01DD" w:rsidRDefault="00197BD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кэширование вывода</w:t>
      </w:r>
    </w:p>
    <w:p w:rsidR="001D25CE" w:rsidRPr="006F01DD" w:rsidRDefault="00197BD1" w:rsidP="001D25CE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 xml:space="preserve">(кэширование объект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</w:p>
    <w:p w:rsidR="001D25CE" w:rsidRPr="006F01DD" w:rsidRDefault="001D25CE" w:rsidP="001D25CE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97BD1" w:rsidRPr="006F01DD" w:rsidRDefault="00922B79" w:rsidP="00C402B1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1) </w:t>
      </w:r>
      <w:r w:rsidR="00F075D0" w:rsidRPr="006F01DD">
        <w:rPr>
          <w:rFonts w:ascii="Times New Roman" w:hAnsi="Times New Roman" w:cs="Times New Roman"/>
          <w:b/>
          <w:color w:val="auto"/>
          <w:sz w:val="26"/>
          <w:szCs w:val="26"/>
        </w:rPr>
        <w:t>Как сделать кэ</w:t>
      </w:r>
      <w:r w:rsidR="00197BD1" w:rsidRPr="006F01DD">
        <w:rPr>
          <w:rFonts w:ascii="Times New Roman" w:hAnsi="Times New Roman" w:cs="Times New Roman"/>
          <w:b/>
          <w:color w:val="auto"/>
          <w:sz w:val="26"/>
          <w:szCs w:val="26"/>
        </w:rPr>
        <w:t>широ</w:t>
      </w:r>
      <w:r w:rsidR="00F075D0" w:rsidRPr="006F01DD">
        <w:rPr>
          <w:rFonts w:ascii="Times New Roman" w:hAnsi="Times New Roman" w:cs="Times New Roman"/>
          <w:b/>
          <w:color w:val="auto"/>
          <w:sz w:val="26"/>
          <w:szCs w:val="26"/>
        </w:rPr>
        <w:t>в</w:t>
      </w:r>
      <w:r w:rsidR="00197BD1" w:rsidRPr="006F01DD">
        <w:rPr>
          <w:rFonts w:ascii="Times New Roman" w:hAnsi="Times New Roman" w:cs="Times New Roman"/>
          <w:b/>
          <w:color w:val="auto"/>
          <w:sz w:val="26"/>
          <w:szCs w:val="26"/>
        </w:rPr>
        <w:t>ание на системном уровне?</w:t>
      </w:r>
    </w:p>
    <w:p w:rsidR="00E83354" w:rsidRPr="006F01DD" w:rsidRDefault="00F075D0" w:rsidP="00E8335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Проще всего закешировать Response с помощью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</w:p>
    <w:p w:rsidR="00F075D0" w:rsidRPr="006F01DD" w:rsidRDefault="00F075D0" w:rsidP="00F075D0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(Написа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s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перехватить его в это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se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</w:p>
    <w:p w:rsidR="00197BD1" w:rsidRPr="006F01DD" w:rsidRDefault="00197BD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</w:p>
    <w:p w:rsidR="00551811" w:rsidRPr="006F01DD" w:rsidRDefault="00922B79" w:rsidP="00C402B1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2) </w:t>
      </w:r>
      <w:r w:rsidR="00C40F13" w:rsidRPr="006F01DD">
        <w:rPr>
          <w:rFonts w:ascii="Times New Roman" w:hAnsi="Times New Roman" w:cs="Times New Roman"/>
          <w:b/>
          <w:color w:val="auto"/>
          <w:sz w:val="26"/>
          <w:szCs w:val="26"/>
        </w:rPr>
        <w:t>Что нужно указать при записи в кэш, чтобы он был извлекаемым?</w:t>
      </w:r>
    </w:p>
    <w:p w:rsidR="00C40F13" w:rsidRPr="006F01DD" w:rsidRDefault="00C40F13" w:rsidP="0022204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Делают ключ, кот.сост</w:t>
      </w:r>
      <w:r w:rsidR="00222044"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</w:rPr>
        <w:t xml:space="preserve">из метода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6F01DD">
        <w:rPr>
          <w:rFonts w:ascii="Times New Roman" w:hAnsi="Times New Roman" w:cs="Times New Roman"/>
          <w:sz w:val="26"/>
          <w:szCs w:val="26"/>
        </w:rPr>
        <w:t>, время кеширования + имя и значения нек.пар-ров</w:t>
      </w:r>
    </w:p>
    <w:p w:rsidR="00C40F13" w:rsidRPr="006F01DD" w:rsidRDefault="00C40F13" w:rsidP="002220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(время кеширования = через какое время эти данные устареют)</w:t>
      </w:r>
    </w:p>
    <w:p w:rsidR="00053E77" w:rsidRPr="006F01DD" w:rsidRDefault="00222044" w:rsidP="00C40F1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="000C4DD1" w:rsidRPr="006F01DD">
        <w:rPr>
          <w:rFonts w:ascii="Times New Roman" w:hAnsi="Times New Roman" w:cs="Times New Roman"/>
          <w:sz w:val="26"/>
          <w:szCs w:val="26"/>
        </w:rPr>
        <w:t>(устарел/нету ответа = прогоняем к ресурсу, кот.записывает в кэш)</w:t>
      </w:r>
    </w:p>
    <w:p w:rsidR="007B2B4B" w:rsidRPr="006F01DD" w:rsidRDefault="007B2B4B" w:rsidP="00F534D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 xml:space="preserve">Ресурс-программный код 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-  </w:t>
      </w:r>
      <w:r w:rsidRPr="006F01DD">
        <w:rPr>
          <w:rFonts w:ascii="Times New Roman" w:hAnsi="Times New Roman" w:cs="Times New Roman"/>
          <w:sz w:val="26"/>
          <w:szCs w:val="26"/>
        </w:rPr>
        <w:t xml:space="preserve">экземпляр приложения, который создается для обработки каждого запроса. </w:t>
      </w:r>
    </w:p>
    <w:p w:rsidR="007B2B4B" w:rsidRPr="006F01DD" w:rsidRDefault="007B2B4B" w:rsidP="00F534D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C00000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b/>
          <w:color w:val="C00000"/>
          <w:sz w:val="26"/>
          <w:szCs w:val="26"/>
        </w:rPr>
        <w:t xml:space="preserve">-драйвер </w:t>
      </w:r>
      <w:r w:rsidRPr="006F01DD">
        <w:rPr>
          <w:rFonts w:ascii="Times New Roman" w:hAnsi="Times New Roman" w:cs="Times New Roman"/>
          <w:sz w:val="26"/>
          <w:szCs w:val="26"/>
        </w:rPr>
        <w:t>преобразует посл</w:t>
      </w:r>
      <w:r w:rsidR="008E6BD5"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</w:rPr>
        <w:t xml:space="preserve">сть бито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6F01DD">
        <w:rPr>
          <w:rFonts w:ascii="Times New Roman" w:hAnsi="Times New Roman" w:cs="Times New Roman"/>
          <w:sz w:val="26"/>
          <w:szCs w:val="26"/>
        </w:rPr>
        <w:t xml:space="preserve">-запроса в объек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quest</w:t>
      </w:r>
    </w:p>
    <w:p w:rsidR="007B2B4B" w:rsidRPr="006F01DD" w:rsidRDefault="007B2B4B" w:rsidP="00C40F1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7A52D2" w:rsidRPr="006F01DD" w:rsidRDefault="00922B79" w:rsidP="00115614">
      <w:pPr>
        <w:pStyle w:val="3"/>
        <w:ind w:firstLine="709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3) </w:t>
      </w:r>
      <w:r w:rsidR="00194CEF" w:rsidRPr="006F01DD">
        <w:rPr>
          <w:rFonts w:ascii="Times New Roman" w:hAnsi="Times New Roman" w:cs="Times New Roman"/>
          <w:b/>
          <w:color w:val="auto"/>
          <w:sz w:val="26"/>
          <w:szCs w:val="26"/>
        </w:rPr>
        <w:t>Методы учета кэширования</w:t>
      </w:r>
    </w:p>
    <w:p w:rsidR="007A52D2" w:rsidRPr="006F01DD" w:rsidRDefault="00D52F3A" w:rsidP="0011561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 а</w:t>
      </w:r>
      <w:r w:rsidR="007A52D2" w:rsidRPr="006F01DD">
        <w:rPr>
          <w:rFonts w:ascii="Times New Roman" w:hAnsi="Times New Roman" w:cs="Times New Roman"/>
          <w:sz w:val="26"/>
          <w:szCs w:val="26"/>
        </w:rPr>
        <w:t>бсолютный</w:t>
      </w:r>
    </w:p>
    <w:p w:rsidR="007A52D2" w:rsidRPr="006F01DD" w:rsidRDefault="007A52D2" w:rsidP="003B4A9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(если указали 10 секу = ровно через 10 секунд этот кэш устареет)</w:t>
      </w:r>
    </w:p>
    <w:p w:rsidR="007A52D2" w:rsidRPr="006F01DD" w:rsidRDefault="00D52F3A" w:rsidP="0011561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 с</w:t>
      </w:r>
      <w:r w:rsidR="007A52D2" w:rsidRPr="006F01DD">
        <w:rPr>
          <w:rFonts w:ascii="Times New Roman" w:hAnsi="Times New Roman" w:cs="Times New Roman"/>
          <w:sz w:val="26"/>
          <w:szCs w:val="26"/>
        </w:rPr>
        <w:t xml:space="preserve">кользящий </w:t>
      </w:r>
    </w:p>
    <w:p w:rsidR="007A52D2" w:rsidRPr="006F01DD" w:rsidRDefault="007A52D2" w:rsidP="003B4A9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(кэш отсчитывается от последнего времени обращения к кэшу</w:t>
      </w:r>
    </w:p>
    <w:p w:rsidR="007A52D2" w:rsidRPr="006F01DD" w:rsidRDefault="00261B32" w:rsidP="003B4A9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б</w:t>
      </w:r>
      <w:r w:rsidR="007A52D2" w:rsidRPr="006F01DD">
        <w:rPr>
          <w:rFonts w:ascii="Times New Roman" w:hAnsi="Times New Roman" w:cs="Times New Roman"/>
          <w:sz w:val="26"/>
          <w:szCs w:val="26"/>
        </w:rPr>
        <w:t>ыл запрос – время устаревания подляется на 10 сек и т.д.</w:t>
      </w:r>
    </w:p>
    <w:p w:rsidR="007A52D2" w:rsidRPr="006F01DD" w:rsidRDefault="00194CEF" w:rsidP="003B4A9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т</w:t>
      </w:r>
      <w:r w:rsidR="007A52D2" w:rsidRPr="006F01DD">
        <w:rPr>
          <w:rFonts w:ascii="Times New Roman" w:hAnsi="Times New Roman" w:cs="Times New Roman"/>
          <w:sz w:val="26"/>
          <w:szCs w:val="26"/>
        </w:rPr>
        <w:t>.е.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="007A52D2" w:rsidRPr="006F01DD">
        <w:rPr>
          <w:rFonts w:ascii="Times New Roman" w:hAnsi="Times New Roman" w:cs="Times New Roman"/>
          <w:sz w:val="26"/>
          <w:szCs w:val="26"/>
        </w:rPr>
        <w:t>чем больше запросов – тем дальше отодвигается время устаревания)</w:t>
      </w:r>
    </w:p>
    <w:p w:rsidR="00922B79" w:rsidRPr="006F01DD" w:rsidRDefault="00922B79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922B79" w:rsidRPr="006F01DD" w:rsidRDefault="00922B79" w:rsidP="00922B79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 w:rsidRPr="006F01DD">
        <w:rPr>
          <w:rFonts w:ascii="Times New Roman" w:hAnsi="Times New Roman" w:cs="Times New Roman"/>
          <w:b/>
          <w:color w:val="002060"/>
        </w:rPr>
        <w:t>Кэширование на стороне клиента (браузера)</w:t>
      </w:r>
    </w:p>
    <w:p w:rsidR="00922B79" w:rsidRPr="006F01DD" w:rsidRDefault="003031B1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Кэширование на стороне браузера = управление заголовками.</w:t>
      </w:r>
    </w:p>
    <w:p w:rsidR="00714D10" w:rsidRPr="006F01DD" w:rsidRDefault="00714D10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Говорим браузеру – закэшируй. А будет ли он обязательно это исполнять – не факт.</w:t>
      </w:r>
    </w:p>
    <w:p w:rsidR="00714D10" w:rsidRPr="006F01DD" w:rsidRDefault="00714D10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Надо построить приложение такие образом, чтобы не зависело от того, закэшировал клиент данные или нет.</w:t>
      </w:r>
    </w:p>
    <w:p w:rsidR="008C17BF" w:rsidRPr="006F01DD" w:rsidRDefault="008C17BF" w:rsidP="0055181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JS: OpenStorage, </w:t>
      </w:r>
      <w:r w:rsidR="00134406" w:rsidRPr="006F01DD">
        <w:rPr>
          <w:rFonts w:ascii="Times New Roman" w:hAnsi="Times New Roman" w:cs="Times New Roman"/>
          <w:sz w:val="26"/>
          <w:szCs w:val="26"/>
          <w:lang w:val="en-US"/>
        </w:rPr>
        <w:t>Indexed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B</w:t>
      </w:r>
    </w:p>
    <w:p w:rsidR="00922B79" w:rsidRPr="006F01DD" w:rsidRDefault="008E2D58" w:rsidP="008E2D58">
      <w:pPr>
        <w:spacing w:after="0" w:line="240" w:lineRule="auto"/>
        <w:jc w:val="center"/>
        <w:rPr>
          <w:sz w:val="26"/>
          <w:szCs w:val="26"/>
        </w:rPr>
      </w:pPr>
      <w:r w:rsidRPr="006F01DD">
        <w:rPr>
          <w:sz w:val="26"/>
          <w:szCs w:val="26"/>
        </w:rPr>
        <w:object w:dxaOrig="10260" w:dyaOrig="8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4in" o:ole="">
            <v:imagedata r:id="rId34" o:title=""/>
          </v:shape>
          <o:OLEObject Type="Embed" ProgID="Visio.Drawing.11" ShapeID="_x0000_i1025" DrawAspect="Content" ObjectID="_1653405628" r:id="rId35"/>
        </w:object>
      </w:r>
    </w:p>
    <w:p w:rsidR="00AC1B1D" w:rsidRPr="006F01DD" w:rsidRDefault="00AC1B1D" w:rsidP="008E2D58">
      <w:pPr>
        <w:spacing w:after="0" w:line="240" w:lineRule="auto"/>
        <w:jc w:val="center"/>
        <w:rPr>
          <w:sz w:val="26"/>
          <w:szCs w:val="26"/>
        </w:rPr>
      </w:pPr>
    </w:p>
    <w:p w:rsidR="00AC1B1D" w:rsidRPr="006F01DD" w:rsidRDefault="00AC1B1D" w:rsidP="008E2D58">
      <w:pPr>
        <w:spacing w:after="0" w:line="240" w:lineRule="auto"/>
        <w:jc w:val="center"/>
        <w:rPr>
          <w:sz w:val="26"/>
          <w:szCs w:val="26"/>
        </w:rPr>
      </w:pPr>
    </w:p>
    <w:p w:rsidR="00AC1B1D" w:rsidRPr="006F01DD" w:rsidRDefault="00AC1B1D" w:rsidP="008E2D58">
      <w:pPr>
        <w:spacing w:after="0" w:line="240" w:lineRule="auto"/>
        <w:jc w:val="center"/>
        <w:rPr>
          <w:sz w:val="26"/>
          <w:szCs w:val="26"/>
        </w:rPr>
      </w:pPr>
    </w:p>
    <w:p w:rsidR="00AC1B1D" w:rsidRPr="006F01DD" w:rsidRDefault="00AC1B1D">
      <w:pPr>
        <w:rPr>
          <w:sz w:val="26"/>
          <w:szCs w:val="26"/>
        </w:rPr>
      </w:pPr>
      <w:r w:rsidRPr="006F01DD">
        <w:rPr>
          <w:sz w:val="26"/>
          <w:szCs w:val="26"/>
        </w:rPr>
        <w:br w:type="page"/>
      </w:r>
    </w:p>
    <w:p w:rsidR="00AC1B1D" w:rsidRPr="006F01DD" w:rsidRDefault="00AC1B1D" w:rsidP="00AC1B1D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Процессы и потоки в 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>.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js</w:t>
      </w:r>
    </w:p>
    <w:p w:rsidR="00AC1B1D" w:rsidRPr="006F01DD" w:rsidRDefault="00AC1B1D" w:rsidP="00AC1B1D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днопотоковый, но это не совсем верно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есть встроенный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он однопотоковый), кот. интерпретирует наш код н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там есть спец. механизм, позв осущ асинхронность, с пом. к-й мы разбиваем прил на куски кода, кот становятся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6F01DD">
        <w:rPr>
          <w:rFonts w:ascii="Times New Roman" w:hAnsi="Times New Roman" w:cs="Times New Roman"/>
          <w:sz w:val="26"/>
          <w:szCs w:val="26"/>
        </w:rPr>
        <w:t>-очередь. Этот процесс разбиения зависит от нас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есть спец. методы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tTimeout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tImmediate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extTick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etInterval</w:t>
      </w:r>
      <w:r w:rsidRPr="006F01DD">
        <w:rPr>
          <w:rFonts w:ascii="Times New Roman" w:hAnsi="Times New Roman" w:cs="Times New Roman"/>
          <w:sz w:val="26"/>
          <w:szCs w:val="26"/>
        </w:rPr>
        <w:t>…)</w:t>
      </w:r>
      <w:r w:rsidRPr="006F01DD">
        <w:rPr>
          <w:rFonts w:ascii="Times New Roman" w:hAnsi="Times New Roman" w:cs="Times New Roman"/>
          <w:sz w:val="26"/>
          <w:szCs w:val="26"/>
        </w:rPr>
        <w:br/>
        <w:t>т.о. мы создаем иллюзию того, что наш С параллельно обслуж много запросов, но это все происх на самом деле в рамках одного потока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сё это происх в рамка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 xml:space="preserve">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6F01DD">
        <w:rPr>
          <w:rFonts w:ascii="Times New Roman" w:hAnsi="Times New Roman" w:cs="Times New Roman"/>
          <w:sz w:val="26"/>
          <w:szCs w:val="26"/>
        </w:rPr>
        <w:t>8)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но са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работает в ОС, у каждой ОС свой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есть процесс, кот. работает в рамках ОС и никто не мешает этому процессу создавать новые процессы, заниматься мультизадачностью и тд – выполнять функции ядра ОС, кот мы знаем. Для этого у нас ес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С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озв создавать </w:t>
      </w:r>
      <w:r w:rsidRPr="006F01DD">
        <w:rPr>
          <w:rFonts w:ascii="Times New Roman" w:hAnsi="Times New Roman" w:cs="Times New Roman"/>
          <w:sz w:val="26"/>
          <w:szCs w:val="26"/>
          <w:u w:val="single"/>
        </w:rPr>
        <w:t>процессы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С, т.е. мы будем выходить за пределы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6F01DD">
        <w:rPr>
          <w:rFonts w:ascii="Times New Roman" w:hAnsi="Times New Roman" w:cs="Times New Roman"/>
          <w:sz w:val="26"/>
          <w:szCs w:val="26"/>
        </w:rPr>
        <w:t xml:space="preserve">8 – Будем обращаться 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кот будет обращаться к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С, кот будет создавать потоки, процессы и т.д.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1) 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Процесс ОС</w:t>
      </w: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единица работы ОС (прилож=процесс, но одному прил-ю могут соотв неск процессов), соотв. ккакому-то приложению. Этому процессу ОС выдел ресурсы: ОП, процессорное время, блокир. ресусы ФС и т.д.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Дискреционная модель безопасности</w:t>
      </w:r>
      <w:r w:rsidRPr="006F01DD">
        <w:rPr>
          <w:rFonts w:ascii="Times New Roman" w:hAnsi="Times New Roman" w:cs="Times New Roman"/>
          <w:sz w:val="26"/>
          <w:szCs w:val="26"/>
        </w:rPr>
        <w:t>: всё в ОС имеет владельца (внешние, кот мы создаем в рамках ОС, и внутренние (сисадмин…), в контексте безопасности к-рых работает процесс)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2) 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Поток</w:t>
      </w: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 xml:space="preserve">– средство, механизм диспетчеризации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</w:rPr>
        <w:t>процессора</w:t>
      </w:r>
      <w:r w:rsidRPr="006F01DD">
        <w:rPr>
          <w:rFonts w:ascii="Times New Roman" w:hAnsi="Times New Roman" w:cs="Times New Roman"/>
          <w:sz w:val="26"/>
          <w:szCs w:val="26"/>
        </w:rPr>
        <w:t xml:space="preserve"> (=»железный интерпретатор» - железяка, кот м. исполнять поток к-д, там есть спец регистр, в кот. указ адрес след. команды) в ОС</w:t>
      </w:r>
    </w:p>
    <w:p w:rsidR="006F01DD" w:rsidRPr="006F01DD" w:rsidRDefault="006F01DD" w:rsidP="006F01DD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yellow"/>
        </w:rPr>
        <w:t>ДОЧЕРНИЕ ПРОЦЕССЫ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когда у нас создается процесс, то ОС выделяет 3 станд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</w:rPr>
        <w:t>потока ввода-вывода</w:t>
      </w:r>
      <w:r w:rsidRPr="006F01DD">
        <w:rPr>
          <w:rFonts w:ascii="Times New Roman" w:hAnsi="Times New Roman" w:cs="Times New Roman"/>
          <w:sz w:val="26"/>
          <w:szCs w:val="26"/>
        </w:rPr>
        <w:t xml:space="preserve">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tdin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tdout</w:t>
      </w:r>
      <w:r w:rsidRPr="006F01DD">
        <w:rPr>
          <w:rFonts w:ascii="Times New Roman" w:hAnsi="Times New Roman" w:cs="Times New Roman"/>
          <w:sz w:val="26"/>
          <w:szCs w:val="26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tderr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нутри самого процесса создается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ain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</w:rPr>
        <w:t>-поток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исполняемый поток)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обычно эти станд потоки на консоли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сущ встроенный пакет – </w:t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Child</w:t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Process</w:t>
      </w:r>
      <w:r w:rsidRPr="006F01DD">
        <w:rPr>
          <w:rFonts w:ascii="Times New Roman" w:hAnsi="Times New Roman" w:cs="Times New Roman"/>
          <w:sz w:val="26"/>
          <w:szCs w:val="26"/>
        </w:rPr>
        <w:br/>
        <w:t>там есть много функций: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*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pawn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зв. вызвать программную оболочку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hell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напр.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hell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6F01DD">
        <w:rPr>
          <w:rFonts w:ascii="Times New Roman" w:hAnsi="Times New Roman" w:cs="Times New Roman"/>
          <w:sz w:val="26"/>
          <w:szCs w:val="26"/>
        </w:rPr>
        <w:t>) – это функция, кот. позволяет запускать консоль ‘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6F01DD">
        <w:rPr>
          <w:rFonts w:ascii="Times New Roman" w:hAnsi="Times New Roman" w:cs="Times New Roman"/>
          <w:sz w:val="26"/>
          <w:szCs w:val="26"/>
        </w:rPr>
        <w:t xml:space="preserve">’, он выда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для других прилоежний, кот мы собираемся запускать на этой консоли (внучата?)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эта оболочка не оч работает с русским языком, сам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6F01DD">
        <w:rPr>
          <w:rFonts w:ascii="Times New Roman" w:hAnsi="Times New Roman" w:cs="Times New Roman"/>
          <w:sz w:val="26"/>
          <w:szCs w:val="26"/>
        </w:rPr>
        <w:t xml:space="preserve"> работает с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nicode</w:t>
      </w:r>
      <w:r w:rsidRPr="006F01DD">
        <w:rPr>
          <w:rFonts w:ascii="Times New Roman" w:hAnsi="Times New Roman" w:cs="Times New Roman"/>
          <w:sz w:val="26"/>
          <w:szCs w:val="26"/>
        </w:rPr>
        <w:t xml:space="preserve">-кодировкой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tf</w:t>
      </w:r>
      <w:r w:rsidRPr="006F01DD">
        <w:rPr>
          <w:rFonts w:ascii="Times New Roman" w:hAnsi="Times New Roman" w:cs="Times New Roman"/>
          <w:sz w:val="26"/>
          <w:szCs w:val="26"/>
        </w:rPr>
        <w:t>16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le</w:t>
      </w:r>
      <w:r w:rsidRPr="006F01DD">
        <w:rPr>
          <w:rFonts w:ascii="Times New Roman" w:hAnsi="Times New Roman" w:cs="Times New Roman"/>
          <w:sz w:val="26"/>
          <w:szCs w:val="26"/>
        </w:rPr>
        <w:t xml:space="preserve">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le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little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tity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дл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intel</w:t>
      </w:r>
      <w:r w:rsidRPr="006F01DD">
        <w:rPr>
          <w:rFonts w:ascii="Times New Roman" w:hAnsi="Times New Roman" w:cs="Times New Roman"/>
          <w:sz w:val="26"/>
          <w:szCs w:val="26"/>
        </w:rPr>
        <w:t>-процессоров)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548FBD2" wp14:editId="0BF1A34D">
            <wp:extent cx="4133850" cy="13906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получ д-е в виде объект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uffer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ork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функция, кот делает копию тек. процесса и запускает ее отдельно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создается новый экземпляр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6F01DD">
        <w:rPr>
          <w:rFonts w:ascii="Times New Roman" w:hAnsi="Times New Roman" w:cs="Times New Roman"/>
          <w:sz w:val="26"/>
          <w:szCs w:val="26"/>
        </w:rPr>
        <w:t>8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Механизм, кот позв создавать потоки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orker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worker</w:t>
      </w:r>
      <w:r w:rsidRPr="006F01DD">
        <w:rPr>
          <w:rFonts w:ascii="Times New Roman" w:hAnsi="Times New Roman" w:cs="Times New Roman"/>
          <w:b/>
          <w:sz w:val="26"/>
          <w:szCs w:val="26"/>
          <w:highlight w:val="cyan"/>
        </w:rPr>
        <w:t>_</w:t>
      </w:r>
      <w:r w:rsidRPr="006F01DD"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thread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встроенный пак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, раб с 10 версии, кот позв создавать потоки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sz w:val="26"/>
          <w:szCs w:val="26"/>
          <w:highlight w:val="cyan"/>
        </w:rPr>
        <w:t>__</w:t>
      </w:r>
      <w:r w:rsidRPr="006F01DD"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ilename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свойство глоб. объекта, где хранится полное имя файла, в кот. находится исполняющийс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-скрипт в тек. момент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запускать с ключом </w:t>
      </w:r>
      <w:r w:rsidRPr="006F01DD">
        <w:rPr>
          <w:rFonts w:ascii="Times New Roman" w:hAnsi="Times New Roman" w:cs="Times New Roman"/>
          <w:i/>
          <w:sz w:val="26"/>
          <w:szCs w:val="26"/>
        </w:rPr>
        <w:t>- -</w:t>
      </w:r>
      <w:r w:rsidRPr="006F01DD">
        <w:rPr>
          <w:rFonts w:ascii="Times New Roman" w:hAnsi="Times New Roman" w:cs="Times New Roman"/>
          <w:i/>
          <w:sz w:val="26"/>
          <w:szCs w:val="26"/>
          <w:lang w:val="en-US"/>
        </w:rPr>
        <w:t>experimental</w:t>
      </w:r>
      <w:r w:rsidRPr="006F01DD">
        <w:rPr>
          <w:rFonts w:ascii="Times New Roman" w:hAnsi="Times New Roman" w:cs="Times New Roman"/>
          <w:i/>
          <w:sz w:val="26"/>
          <w:szCs w:val="26"/>
        </w:rPr>
        <w:t>-</w:t>
      </w:r>
      <w:r w:rsidRPr="006F01DD">
        <w:rPr>
          <w:rFonts w:ascii="Times New Roman" w:hAnsi="Times New Roman" w:cs="Times New Roman"/>
          <w:i/>
          <w:sz w:val="26"/>
          <w:szCs w:val="26"/>
          <w:lang w:val="en-US"/>
        </w:rPr>
        <w:t>worker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в 10 версии)</w:t>
      </w:r>
    </w:p>
    <w:p w:rsidR="009D147F" w:rsidRPr="006F01DD" w:rsidRDefault="009D147F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F73F77" w:rsidRPr="006F01DD" w:rsidRDefault="00F73F77" w:rsidP="00F73F7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RPC</w:t>
      </w:r>
    </w:p>
    <w:p w:rsidR="00F73F77" w:rsidRPr="006F01DD" w:rsidRDefault="00F73F77" w:rsidP="00F73F77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На стороне клиент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ingle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ge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риложение. сначала загруж какая-то станица, кот. насыщен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-ом и она предст. прилож работающее н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jax</w:t>
      </w:r>
      <w:r w:rsidRPr="006F01DD">
        <w:rPr>
          <w:rFonts w:ascii="Times New Roman" w:hAnsi="Times New Roman" w:cs="Times New Roman"/>
          <w:sz w:val="26"/>
          <w:szCs w:val="26"/>
        </w:rPr>
        <w:t>-запросы, получ ответы, их обраб, обнов эту страницу, и перезагрузка осущ. лишь единожды – когда стартует прилож.</w:t>
      </w:r>
    </w:p>
    <w:p w:rsidR="00F73F77" w:rsidRPr="006F01DD" w:rsidRDefault="00F73F77" w:rsidP="00F73F77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На стороне С распол веб-сервис – веб-прил, кот. предст интерфейс не конеч. юзера, а интерфейс для других программ. Ее юзеры – другие программы, а не конечные юзеры.</w:t>
      </w: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Есть 2 типа интерфейса таких: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*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EST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предст программисту в виде наборо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 правил их исп-я: какие компоненты, из чего сост. э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6F01DD">
        <w:rPr>
          <w:rFonts w:ascii="Times New Roman" w:hAnsi="Times New Roman" w:cs="Times New Roman"/>
          <w:sz w:val="26"/>
          <w:szCs w:val="26"/>
        </w:rPr>
        <w:t>, какие методы мб вызваны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F01DD">
        <w:rPr>
          <w:rFonts w:ascii="Times New Roman" w:hAnsi="Times New Roman" w:cs="Times New Roman"/>
          <w:sz w:val="26"/>
          <w:szCs w:val="26"/>
        </w:rPr>
        <w:t>,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6F01DD">
        <w:rPr>
          <w:rFonts w:ascii="Times New Roman" w:hAnsi="Times New Roman" w:cs="Times New Roman"/>
          <w:sz w:val="26"/>
          <w:szCs w:val="26"/>
        </w:rPr>
        <w:t>,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F01DD">
        <w:rPr>
          <w:rFonts w:ascii="Times New Roman" w:hAnsi="Times New Roman" w:cs="Times New Roman"/>
          <w:sz w:val="26"/>
          <w:szCs w:val="26"/>
        </w:rPr>
        <w:t>,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6F01DD">
        <w:rPr>
          <w:rFonts w:ascii="Times New Roman" w:hAnsi="Times New Roman" w:cs="Times New Roman"/>
          <w:sz w:val="26"/>
          <w:szCs w:val="26"/>
        </w:rPr>
        <w:t>)) – до этого мы разрабатывали почти только их</w:t>
      </w: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*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предст программисту как набор процедур нах на стороне С, и какой-то способ их вызова – эти проц вызыв, перед в параметры, отрабатывают и возвр рез)</w:t>
      </w:r>
    </w:p>
    <w:p w:rsidR="00F73F77" w:rsidRPr="006F01DD" w:rsidRDefault="00F73F77">
      <w:pPr>
        <w:rPr>
          <w:rFonts w:ascii="Times New Roman" w:hAnsi="Times New Roman" w:cs="Times New Roman"/>
          <w:sz w:val="26"/>
          <w:szCs w:val="26"/>
        </w:rPr>
      </w:pPr>
    </w:p>
    <w:p w:rsidR="00F73F77" w:rsidRPr="006F01DD" w:rsidRDefault="00F73F77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сервер – </w:t>
      </w:r>
      <w:r w:rsidRPr="006F01DD">
        <w:rPr>
          <w:rFonts w:ascii="Times New Roman" w:hAnsi="Times New Roman" w:cs="Times New Roman"/>
          <w:sz w:val="26"/>
          <w:szCs w:val="26"/>
        </w:rPr>
        <w:t>набор процедур, кот.нах на стороне С и есть какой-то способ их вызова, т.е.какой-то интерфейс – эти процедуры вызываются, им передаются пар-ры, они отрабатывают, возвращ.рез-т.</w:t>
      </w: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Где исп-ть 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?</w:t>
      </w: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*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firium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для работы с узлами сети</w:t>
      </w:r>
    </w:p>
    <w:p w:rsidR="00CD22C0" w:rsidRPr="006F01DD" w:rsidRDefault="00F73F77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* система забикс – мониторинг жд ИС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xml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>-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его прорадитель, был оч популярен и прост, но перерос в протокол, кот уже стандартизирован –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soap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потом о нем поговорим)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тоая ветка от него отошла –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>-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основан на формате д-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в кач транспорта исп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6F01DD">
        <w:rPr>
          <w:rFonts w:ascii="Times New Roman" w:hAnsi="Times New Roman" w:cs="Times New Roman"/>
          <w:sz w:val="26"/>
          <w:szCs w:val="26"/>
        </w:rPr>
        <w:t>/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6F01DD">
        <w:rPr>
          <w:rFonts w:ascii="Times New Roman" w:hAnsi="Times New Roman" w:cs="Times New Roman"/>
          <w:sz w:val="26"/>
          <w:szCs w:val="26"/>
        </w:rPr>
        <w:t>/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са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стандартизирован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6F01DD">
        <w:rPr>
          <w:rFonts w:ascii="Times New Roman" w:hAnsi="Times New Roman" w:cs="Times New Roman"/>
          <w:sz w:val="26"/>
          <w:szCs w:val="26"/>
        </w:rPr>
        <w:t>-4627)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CD22C0" w:rsidP="00CD22C0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писан на сайте </w:t>
      </w:r>
      <w:hyperlink r:id="rId37" w:history="1">
        <w:r w:rsidRPr="006F01DD">
          <w:rPr>
            <w:rStyle w:val="a4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F01DD">
          <w:rPr>
            <w:rStyle w:val="a4"/>
            <w:rFonts w:ascii="Times New Roman" w:hAnsi="Times New Roman" w:cs="Times New Roman"/>
            <w:sz w:val="26"/>
            <w:szCs w:val="26"/>
          </w:rPr>
          <w:t>.</w:t>
        </w:r>
        <w:r w:rsidRPr="006F01DD">
          <w:rPr>
            <w:rStyle w:val="a4"/>
            <w:rFonts w:ascii="Times New Roman" w:hAnsi="Times New Roman" w:cs="Times New Roman"/>
            <w:sz w:val="26"/>
            <w:szCs w:val="26"/>
            <w:lang w:val="en-US"/>
          </w:rPr>
          <w:t>jsonrpc</w:t>
        </w:r>
        <w:r w:rsidRPr="006F01DD">
          <w:rPr>
            <w:rStyle w:val="a4"/>
            <w:rFonts w:ascii="Times New Roman" w:hAnsi="Times New Roman" w:cs="Times New Roman"/>
            <w:sz w:val="26"/>
            <w:szCs w:val="26"/>
          </w:rPr>
          <w:t>.</w:t>
        </w:r>
        <w:r w:rsidRPr="006F01DD">
          <w:rPr>
            <w:rStyle w:val="a4"/>
            <w:rFonts w:ascii="Times New Roman" w:hAnsi="Times New Roman" w:cs="Times New Roman"/>
            <w:sz w:val="26"/>
            <w:szCs w:val="26"/>
            <w:lang w:val="en-US"/>
          </w:rPr>
          <w:t>org</w:t>
        </w:r>
      </w:hyperlink>
      <w:r w:rsidRPr="006F01DD">
        <w:rPr>
          <w:rFonts w:ascii="Times New Roman" w:hAnsi="Times New Roman" w:cs="Times New Roman"/>
          <w:sz w:val="26"/>
          <w:szCs w:val="26"/>
        </w:rPr>
        <w:t xml:space="preserve"> и нигде не описан в стандарта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не зареган)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 - протокол удаленного вызова процедур, который использует форма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для передачи сообщений.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+ простой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>+ понятный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 xml:space="preserve">* порожден о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XML RPC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 xml:space="preserve">* основан на формате д-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* </w:t>
      </w:r>
      <w:r w:rsidRPr="006F01DD">
        <w:rPr>
          <w:rFonts w:ascii="Times New Roman" w:hAnsi="Times New Roman" w:cs="Times New Roman"/>
          <w:sz w:val="26"/>
          <w:szCs w:val="26"/>
        </w:rPr>
        <w:t xml:space="preserve">транспорт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TP / HTTPS / TCP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6F01DD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JSON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</w:rPr>
        <w:t xml:space="preserve"> 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 w:rsidRPr="006F01DD"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Предполаг., что есть С, к кот мы м отправл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-запросы и получи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sz w:val="26"/>
          <w:szCs w:val="26"/>
        </w:rPr>
        <w:t xml:space="preserve">-ответы, при этом запросы и ответы имеют форма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. То как будет транспортироватьс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данная спецификация не рассматривает. Спецификация только говорит: есть такой формат, давайте его использовать для того, чтобы взаимодействовать К и С.</w:t>
      </w: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Объект запроса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это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Jsonrpc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верси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 prc (2.0)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Method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то как мы сами назвали процедуру на стороне С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Params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ле, кот сод.пар-ры (массив/объект/мб не быть)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6F01DD">
        <w:rPr>
          <w:rFonts w:ascii="Times New Roman" w:hAnsi="Times New Roman" w:cs="Times New Roman"/>
          <w:sz w:val="26"/>
          <w:szCs w:val="26"/>
        </w:rPr>
        <w:t xml:space="preserve"> - уник. С выполн эти процедуру и отвеч за результаты, ссылаясь н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надо обесп с-му, кот обесп уникальность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GUID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напр (генер 128-бит посл-сти)) – </w:t>
      </w:r>
      <w:r w:rsidRPr="006F01DD">
        <w:rPr>
          <w:rFonts w:ascii="Times New Roman" w:hAnsi="Times New Roman" w:cs="Times New Roman"/>
          <w:i/>
          <w:sz w:val="26"/>
          <w:szCs w:val="26"/>
        </w:rPr>
        <w:t>необяз</w:t>
      </w:r>
      <w:r w:rsidRPr="006F01DD">
        <w:rPr>
          <w:rFonts w:ascii="Times New Roman" w:hAnsi="Times New Roman" w:cs="Times New Roman"/>
          <w:sz w:val="26"/>
          <w:szCs w:val="26"/>
        </w:rPr>
        <w:t>., т.к. бывают вызовы процедур не требующие ответа (уведомления)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Объект ответа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это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Version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версия протокола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Result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объект, понятный клиенту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взаимозамен.с ресалт, сод.сообщ об ошибке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ссылается на запрос, на кот отвеч ошибкой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Структура </w:t>
      </w: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error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>: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номер, кот идентиф.ошибку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Message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сообщ, кот сопровожд.код</w:t>
      </w:r>
    </w:p>
    <w:p w:rsidR="00CD22C0" w:rsidRPr="006F01DD" w:rsidRDefault="00CD22C0" w:rsidP="00CD22C0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="00E256B4" w:rsidRPr="006F01DD">
        <w:rPr>
          <w:rFonts w:ascii="Times New Roman" w:hAnsi="Times New Roman" w:cs="Times New Roman"/>
          <w:sz w:val="26"/>
          <w:szCs w:val="26"/>
        </w:rPr>
        <w:t xml:space="preserve"> – д-е в формате </w:t>
      </w:r>
      <w:r w:rsidR="00E256B4"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="00E256B4" w:rsidRPr="006F01DD">
        <w:rPr>
          <w:rFonts w:ascii="Times New Roman" w:hAnsi="Times New Roman" w:cs="Times New Roman"/>
          <w:sz w:val="26"/>
          <w:szCs w:val="26"/>
        </w:rPr>
        <w:t>, кот позвол более точно идентиф.ошибку</w:t>
      </w:r>
    </w:p>
    <w:p w:rsidR="00E256B4" w:rsidRPr="006F01DD" w:rsidRDefault="00E256B4" w:rsidP="00E256B4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E256B4" w:rsidRPr="006F01DD" w:rsidRDefault="00E256B4" w:rsidP="00E256B4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Типы параметров:</w:t>
      </w:r>
    </w:p>
    <w:p w:rsidR="00E256B4" w:rsidRPr="006F01DD" w:rsidRDefault="00E256B4" w:rsidP="00E256B4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Позиционные – продполаг., что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am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еред массив, в кот к. эл-т – параметр</w:t>
      </w:r>
    </w:p>
    <w:p w:rsidR="00E256B4" w:rsidRPr="006F01DD" w:rsidRDefault="00E256B4" w:rsidP="00E256B4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(“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ams</w:t>
      </w:r>
      <w:r w:rsidRPr="006F01DD">
        <w:rPr>
          <w:rFonts w:ascii="Times New Roman" w:hAnsi="Times New Roman" w:cs="Times New Roman"/>
          <w:sz w:val="26"/>
          <w:szCs w:val="26"/>
        </w:rPr>
        <w:t>”: [42,23] – это 1й, 2й парам)</w:t>
      </w:r>
    </w:p>
    <w:p w:rsidR="00E256B4" w:rsidRPr="006F01DD" w:rsidRDefault="00E256B4" w:rsidP="00E256B4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Именованные – в этом случае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am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передается объект, кот сост.из 2х св-в (пара ключ-значение); можно размещать вне зависимости от порядка, т.к. процедуры ориентированы на название параметра</w:t>
      </w:r>
    </w:p>
    <w:p w:rsidR="00E256B4" w:rsidRPr="006F01DD" w:rsidRDefault="00E256B4" w:rsidP="00E256B4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(“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arams</w:t>
      </w:r>
      <w:r w:rsidRPr="006F01DD">
        <w:rPr>
          <w:rFonts w:ascii="Times New Roman" w:hAnsi="Times New Roman" w:cs="Times New Roman"/>
          <w:sz w:val="26"/>
          <w:szCs w:val="26"/>
        </w:rPr>
        <w:t>” :  {“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ubs</w:t>
      </w:r>
      <w:r w:rsidRPr="006F01DD">
        <w:rPr>
          <w:rFonts w:ascii="Times New Roman" w:hAnsi="Times New Roman" w:cs="Times New Roman"/>
          <w:sz w:val="26"/>
          <w:szCs w:val="26"/>
        </w:rPr>
        <w:t>” : 23,     “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mid</w:t>
      </w:r>
      <w:r w:rsidRPr="006F01DD">
        <w:rPr>
          <w:rFonts w:ascii="Times New Roman" w:hAnsi="Times New Roman" w:cs="Times New Roman"/>
          <w:sz w:val="26"/>
          <w:szCs w:val="26"/>
        </w:rPr>
        <w:t>” : 42}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CD22C0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 xml:space="preserve">Уведомление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запрос без ответа (не ука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6F01DD">
        <w:rPr>
          <w:rFonts w:ascii="Times New Roman" w:hAnsi="Times New Roman" w:cs="Times New Roman"/>
          <w:sz w:val="26"/>
          <w:szCs w:val="26"/>
        </w:rPr>
        <w:t xml:space="preserve">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</w:p>
    <w:p w:rsidR="00CD22C0" w:rsidRPr="006F01DD" w:rsidRDefault="00CD22C0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с пакетом запросов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акет запросов, т.е.это массив запросов, к эл-т кот.- отдельный запрос в формат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E256B4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Ответ – такая же пачка.</w:t>
      </w:r>
    </w:p>
    <w:p w:rsidR="00E256B4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E256B4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E256B4" w:rsidRPr="006F01DD" w:rsidRDefault="00E256B4" w:rsidP="00CD22C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CD22C0" w:rsidRPr="006F01DD" w:rsidRDefault="00CD22C0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73F77" w:rsidRPr="006F01DD" w:rsidRDefault="00F73F77" w:rsidP="00F73F7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9D147F" w:rsidRPr="006F01DD" w:rsidRDefault="009D147F" w:rsidP="009D147F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WASM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eb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Assembly</w:t>
      </w:r>
      <w:r w:rsidRPr="006F01DD">
        <w:rPr>
          <w:rFonts w:ascii="Times New Roman" w:hAnsi="Times New Roman" w:cs="Times New Roman"/>
          <w:b/>
          <w:sz w:val="26"/>
          <w:szCs w:val="26"/>
        </w:rPr>
        <w:t>)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бин.формат исполняемого файла, кот.мб исполняться в вирт.стек.машине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>)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>Код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быстрее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 w:rsidRPr="006F01DD">
        <w:rPr>
          <w:rFonts w:ascii="Times New Roman" w:hAnsi="Times New Roman" w:cs="Times New Roman"/>
          <w:sz w:val="26"/>
          <w:szCs w:val="26"/>
        </w:rPr>
        <w:t>чем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JS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>Поддерживается большинством браузеров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Выполняется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andbox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>Есть отладчики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sz w:val="26"/>
          <w:szCs w:val="26"/>
        </w:rPr>
        <w:t>Открытый стандарт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6F01DD">
        <w:rPr>
          <w:rFonts w:ascii="Times New Roman" w:hAnsi="Times New Roman" w:cs="Times New Roman"/>
          <w:b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>* не ЯП, а байт-код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ab/>
        <w:t xml:space="preserve">* загружается в браузер и исполняется в браузере 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ab/>
        <w:t xml:space="preserve">(формально исполняетс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-движком, а не самим браузером)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ab/>
        <w:t>* исполняется виртуальной машиной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</w:r>
      <w:r w:rsidRPr="006F01DD">
        <w:rPr>
          <w:rFonts w:ascii="Times New Roman" w:hAnsi="Times New Roman" w:cs="Times New Roman"/>
          <w:sz w:val="26"/>
          <w:szCs w:val="26"/>
        </w:rPr>
        <w:tab/>
        <w:t xml:space="preserve">* не имеет ничего общего с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кроме того что общается с внешним миром чере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Идея:</w:t>
      </w:r>
      <w:r w:rsidRPr="006F01DD">
        <w:rPr>
          <w:rFonts w:ascii="Times New Roman" w:hAnsi="Times New Roman" w:cs="Times New Roman"/>
          <w:sz w:val="26"/>
          <w:szCs w:val="26"/>
        </w:rPr>
        <w:t xml:space="preserve"> готовим бинарный код исполняемого файла, этот код переносим на сторону клиента и он исполняется на стороне клиента (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>);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ab/>
        <w:t xml:space="preserve">=&gt; разраб.прогу =&gt; компилируем =&gt; получае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yte</w:t>
      </w:r>
      <w:r w:rsidRPr="006F01DD">
        <w:rPr>
          <w:rFonts w:ascii="Times New Roman" w:hAnsi="Times New Roman" w:cs="Times New Roman"/>
          <w:sz w:val="26"/>
          <w:szCs w:val="26"/>
        </w:rPr>
        <w:t xml:space="preserve">-код, кот.мб исполняться в рамках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 xml:space="preserve"> =&gt;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yte</w:t>
      </w:r>
      <w:r w:rsidRPr="006F01DD">
        <w:rPr>
          <w:rFonts w:ascii="Times New Roman" w:hAnsi="Times New Roman" w:cs="Times New Roman"/>
          <w:sz w:val="26"/>
          <w:szCs w:val="26"/>
        </w:rPr>
        <w:t>-код перетаскиваем на сторону клиента и запускаем на исполнение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</w:rPr>
        <w:t>Для чего?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Мы отсылаем предкомпилированный код =&gt; та часть, кот.выполнялась бы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6F01DD">
        <w:rPr>
          <w:rFonts w:ascii="Times New Roman" w:hAnsi="Times New Roman" w:cs="Times New Roman"/>
          <w:sz w:val="26"/>
          <w:szCs w:val="26"/>
        </w:rPr>
        <w:t xml:space="preserve"> уже выполнена =&gt; экономить можно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Компилируем не на лету, а в оффлайне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налету) =&gt; мы не связаны с временем исполнения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Выигрыш за счет того, что убрали на стороне браузера компиляцию, а также за счет оптимизации (из-за того, что отделили стадию компиляции и стадию исполнения – можем не экономить на времени компиляции и оптимизировать с помощью оптимизаторов, т.е. строить более оптимальный код)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asmFiddle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инструмент, который позволяет проверить как работа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asm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Удобный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Помогает разрабатывать бин.код., а также посмотреть как устроен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Масси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asmcode</w:t>
      </w:r>
      <w:r w:rsidRPr="006F01DD">
        <w:rPr>
          <w:rFonts w:ascii="Times New Roman" w:hAnsi="Times New Roman" w:cs="Times New Roman"/>
          <w:sz w:val="26"/>
          <w:szCs w:val="26"/>
        </w:rPr>
        <w:t xml:space="preserve"> =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unit</w:t>
      </w:r>
      <w:r w:rsidRPr="006F01DD">
        <w:rPr>
          <w:rFonts w:ascii="Times New Roman" w:hAnsi="Times New Roman" w:cs="Times New Roman"/>
          <w:sz w:val="26"/>
          <w:szCs w:val="26"/>
        </w:rPr>
        <w:t>8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rray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откомпилированные функции, т.е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byte</w:t>
      </w:r>
      <w:r w:rsidRPr="006F01DD">
        <w:rPr>
          <w:rFonts w:ascii="Times New Roman" w:hAnsi="Times New Roman" w:cs="Times New Roman"/>
          <w:sz w:val="26"/>
          <w:szCs w:val="26"/>
        </w:rPr>
        <w:t>-код функций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Export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лучает инстанс, который позволяет выполнять эти ф-ции.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 w:rsidRPr="006F01DD">
        <w:rPr>
          <w:rFonts w:ascii="Times New Roman" w:hAnsi="Times New Roman" w:cs="Times New Roman"/>
          <w:b/>
          <w:sz w:val="26"/>
          <w:szCs w:val="26"/>
        </w:rPr>
        <w:t>/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Browser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– исполнение </w:t>
      </w:r>
      <w:r w:rsidRPr="006F01DD">
        <w:rPr>
          <w:rFonts w:ascii="Times New Roman" w:hAnsi="Times New Roman" w:cs="Times New Roman"/>
          <w:b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b/>
          <w:sz w:val="26"/>
          <w:szCs w:val="26"/>
        </w:rPr>
        <w:t xml:space="preserve"> в браузере: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Браузер загружа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6F01DD">
        <w:rPr>
          <w:rFonts w:ascii="Times New Roman" w:hAnsi="Times New Roman" w:cs="Times New Roman"/>
          <w:sz w:val="26"/>
          <w:szCs w:val="26"/>
        </w:rPr>
        <w:t xml:space="preserve"> страницу, с которой выпоняетс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который уже выполняет загрузку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лучатся «модуль»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module</w:t>
      </w:r>
      <w:r w:rsidRPr="006F01DD">
        <w:rPr>
          <w:rFonts w:ascii="Times New Roman" w:hAnsi="Times New Roman" w:cs="Times New Roman"/>
          <w:sz w:val="26"/>
          <w:szCs w:val="26"/>
        </w:rPr>
        <w:t xml:space="preserve">), затем создает экземпляр модуля, после чего можно вызывать для этого экземпляра экспортируемые функции. 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</w:rPr>
        <w:t xml:space="preserve">Серая стрелка </w:t>
      </w:r>
      <w:r w:rsidRPr="006F01DD">
        <w:rPr>
          <w:rFonts w:ascii="Times New Roman" w:hAnsi="Times New Roman" w:cs="Times New Roman"/>
          <w:sz w:val="26"/>
          <w:szCs w:val="26"/>
        </w:rPr>
        <w:t xml:space="preserve">– изнутр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ожно вызвать ф-ци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0" locked="0" layoutInCell="1" allowOverlap="1" wp14:anchorId="606D08ED" wp14:editId="51FC511A">
            <wp:simplePos x="1084521" y="2445488"/>
            <wp:positionH relativeFrom="column">
              <wp:align>left</wp:align>
            </wp:positionH>
            <wp:positionV relativeFrom="paragraph">
              <wp:align>top</wp:align>
            </wp:positionV>
            <wp:extent cx="4540102" cy="2518103"/>
            <wp:effectExtent l="0" t="0" r="0" b="0"/>
            <wp:wrapSquare wrapText="bothSides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102" cy="251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Рассмотрим подробнее вызов ф-ции на диаграмме: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 wp14:anchorId="57C02697" wp14:editId="01954806">
            <wp:extent cx="4327451" cy="2819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529" cy="2820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Здесь мы сначала и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 вызывае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затем и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вызываем ф-цию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.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ожет пользоваться любыми АПИ. Это возможно, но не напрямую, т.к.такие вызовы происходят через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Модель памят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6F01DD">
        <w:rPr>
          <w:rFonts w:ascii="Times New Roman" w:hAnsi="Times New Roman" w:cs="Times New Roman"/>
          <w:sz w:val="26"/>
          <w:szCs w:val="26"/>
        </w:rPr>
        <w:t xml:space="preserve"> очень проста. Это плоский «кусок» памяти, в котором находится код проги, глобальные переменные, стек и куча. Есть можность сделать так, чтобы память была расширяемой, т.е.ели при очередном выделении памяти нам не хватает места, то верхняя граница памяти автоматически увеличивается.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 wp14:anchorId="56F8C780" wp14:editId="210A519E">
            <wp:extent cx="5934075" cy="16668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Весь блок памяти доступен из дж/с просто как массив байтов. Причем эта память доступна как на чтение, так и на запись. 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i/>
          <w:sz w:val="26"/>
          <w:szCs w:val="26"/>
          <w:lang w:val="en-US"/>
        </w:rPr>
        <w:t>Byte</w:t>
      </w:r>
      <w:r w:rsidRPr="006F01DD">
        <w:rPr>
          <w:rFonts w:ascii="Times New Roman" w:hAnsi="Times New Roman" w:cs="Times New Roman"/>
          <w:b/>
          <w:i/>
          <w:sz w:val="26"/>
          <w:szCs w:val="26"/>
        </w:rPr>
        <w:t>-код</w:t>
      </w:r>
      <w:r w:rsidRPr="006F01DD">
        <w:rPr>
          <w:rFonts w:ascii="Times New Roman" w:hAnsi="Times New Roman" w:cs="Times New Roman"/>
          <w:sz w:val="26"/>
          <w:szCs w:val="26"/>
        </w:rPr>
        <w:t xml:space="preserve"> можно получить </w:t>
      </w:r>
      <w:r w:rsidRPr="006F01DD">
        <w:rPr>
          <w:rFonts w:ascii="Times New Roman" w:hAnsi="Times New Roman" w:cs="Times New Roman"/>
          <w:b/>
          <w:sz w:val="26"/>
          <w:szCs w:val="26"/>
        </w:rPr>
        <w:t>2 способами: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WasmFiddle – </w:t>
      </w:r>
      <w:r w:rsidRPr="006F01DD">
        <w:rPr>
          <w:rFonts w:ascii="Times New Roman" w:hAnsi="Times New Roman" w:cs="Times New Roman"/>
          <w:sz w:val="26"/>
          <w:szCs w:val="26"/>
        </w:rPr>
        <w:t>сильная оптимизация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Emcc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компилятор, который позволяет компилировать код из с++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asm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EMCC </w:t>
      </w:r>
      <w:r w:rsidRPr="006F01DD">
        <w:rPr>
          <w:rFonts w:ascii="Times New Roman" w:hAnsi="Times New Roman" w:cs="Times New Roman"/>
          <w:sz w:val="26"/>
          <w:szCs w:val="26"/>
        </w:rPr>
        <w:t>требования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13"/>
        <w:gridCol w:w="3129"/>
      </w:tblGrid>
      <w:tr w:rsidR="009D147F" w:rsidRPr="006F01DD" w:rsidTr="00E256B4">
        <w:tc>
          <w:tcPr>
            <w:tcW w:w="4672" w:type="dxa"/>
          </w:tcPr>
          <w:p w:rsidR="009D147F" w:rsidRPr="006F01DD" w:rsidRDefault="009D147F" w:rsidP="00E256B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F01DD">
              <w:rPr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3E9F0B8" wp14:editId="60C47FE9">
                  <wp:extent cx="4166836" cy="2466429"/>
                  <wp:effectExtent l="19050" t="19050" r="24765" b="1016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896" b="5123"/>
                          <a:stretch/>
                        </pic:blipFill>
                        <pic:spPr bwMode="auto">
                          <a:xfrm>
                            <a:off x="0" y="0"/>
                            <a:ext cx="4171428" cy="2469147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5B9BD5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</w:tcPr>
          <w:p w:rsidR="009D147F" w:rsidRPr="006F01DD" w:rsidRDefault="009D147F" w:rsidP="009D147F">
            <w:pPr>
              <w:pStyle w:val="a3"/>
              <w:numPr>
                <w:ilvl w:val="0"/>
                <w:numId w:val="6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 w:rsidRPr="006F01DD">
              <w:rPr>
                <w:rFonts w:ascii="Times New Roman" w:hAnsi="Times New Roman" w:cs="Times New Roman"/>
                <w:sz w:val="26"/>
                <w:szCs w:val="26"/>
              </w:rPr>
              <w:t>Указать «</w:t>
            </w:r>
            <w:r w:rsidRPr="006F01D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xtern</w:t>
            </w:r>
            <w:r w:rsidRPr="006F01DD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r w:rsidRPr="006F01D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</w:t>
            </w:r>
            <w:r w:rsidRPr="006F01DD">
              <w:rPr>
                <w:rFonts w:ascii="Times New Roman" w:hAnsi="Times New Roman" w:cs="Times New Roman"/>
                <w:sz w:val="26"/>
                <w:szCs w:val="26"/>
              </w:rPr>
              <w:t>”» - директива, кот позвол сказать, что имена ф-ций дб написаны согласно правилам С</w:t>
            </w:r>
          </w:p>
          <w:p w:rsidR="009D147F" w:rsidRPr="006F01DD" w:rsidRDefault="009D147F" w:rsidP="009D147F">
            <w:pPr>
              <w:pStyle w:val="a3"/>
              <w:numPr>
                <w:ilvl w:val="0"/>
                <w:numId w:val="6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 w:rsidRPr="006F01D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scripten</w:t>
            </w:r>
            <w:r w:rsidRPr="006F01DD">
              <w:rPr>
                <w:rFonts w:ascii="Times New Roman" w:hAnsi="Times New Roman" w:cs="Times New Roman"/>
                <w:sz w:val="26"/>
                <w:szCs w:val="26"/>
              </w:rPr>
              <w:t>_</w:t>
            </w:r>
            <w:r w:rsidRPr="006F01D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eepalive</w:t>
            </w:r>
            <w:r w:rsidRPr="006F01DD">
              <w:rPr>
                <w:rFonts w:ascii="Times New Roman" w:hAnsi="Times New Roman" w:cs="Times New Roman"/>
                <w:sz w:val="26"/>
                <w:szCs w:val="26"/>
              </w:rPr>
              <w:t xml:space="preserve"> – префикс, кот.позволяет экспортировать ф-ции и исп-ть их извне</w:t>
            </w:r>
          </w:p>
          <w:p w:rsidR="009D147F" w:rsidRPr="006F01DD" w:rsidRDefault="009D147F" w:rsidP="00E256B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i/>
          <w:sz w:val="26"/>
          <w:szCs w:val="26"/>
        </w:rPr>
        <w:t xml:space="preserve">Компиляция в </w:t>
      </w:r>
      <w:r w:rsidRPr="006F01DD">
        <w:rPr>
          <w:rFonts w:ascii="Times New Roman" w:hAnsi="Times New Roman" w:cs="Times New Roman"/>
          <w:i/>
          <w:sz w:val="26"/>
          <w:szCs w:val="26"/>
          <w:lang w:val="en-US"/>
        </w:rPr>
        <w:t>WASM: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6F01DD"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 wp14:anchorId="6D6BE8E8" wp14:editId="5FD2EF43">
            <wp:extent cx="5086350" cy="112395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>O</w:t>
      </w:r>
      <w:r w:rsidRPr="006F01DD">
        <w:rPr>
          <w:rFonts w:ascii="Times New Roman" w:hAnsi="Times New Roman" w:cs="Times New Roman"/>
          <w:sz w:val="26"/>
          <w:szCs w:val="26"/>
        </w:rPr>
        <w:t>3 – флажок, который указывает до какого уроням хоти преобр (высший)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-о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asm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во что компилируем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Wasm = 1 – </w:t>
      </w:r>
      <w:r w:rsidRPr="006F01DD">
        <w:rPr>
          <w:rFonts w:ascii="Times New Roman" w:hAnsi="Times New Roman" w:cs="Times New Roman"/>
          <w:sz w:val="26"/>
          <w:szCs w:val="26"/>
        </w:rPr>
        <w:t xml:space="preserve">хотим получи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asm- код</w:t>
      </w:r>
    </w:p>
    <w:p w:rsidR="009D147F" w:rsidRPr="006F01DD" w:rsidRDefault="009D147F" w:rsidP="009D147F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lang w:val="en-US"/>
        </w:rPr>
        <w:t xml:space="preserve">P.c – </w:t>
      </w:r>
      <w:r w:rsidRPr="006F01DD">
        <w:rPr>
          <w:rFonts w:ascii="Times New Roman" w:hAnsi="Times New Roman" w:cs="Times New Roman"/>
          <w:sz w:val="26"/>
          <w:szCs w:val="26"/>
        </w:rPr>
        <w:t>из чего компилируем</w:t>
      </w:r>
    </w:p>
    <w:p w:rsidR="009D147F" w:rsidRPr="006F01DD" w:rsidRDefault="009D147F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D147F" w:rsidRPr="006F01DD" w:rsidRDefault="009D147F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9D147F" w:rsidRPr="006F01DD" w:rsidRDefault="00E256B4" w:rsidP="00E256B4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API Telegram and Google</w:t>
      </w:r>
    </w:p>
    <w:p w:rsidR="00E256B4" w:rsidRPr="006F01DD" w:rsidRDefault="00E256B4" w:rsidP="00E256B4">
      <w:pPr>
        <w:rPr>
          <w:rFonts w:ascii="Times New Roman" w:hAnsi="Times New Roman" w:cs="Times New Roman"/>
          <w:color w:val="FF0000"/>
          <w:sz w:val="26"/>
          <w:szCs w:val="26"/>
        </w:rPr>
      </w:pP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что такое белый </w:t>
      </w:r>
      <w:r w:rsidRPr="006F01DD">
        <w:rPr>
          <w:rFonts w:ascii="Times New Roman" w:hAnsi="Times New Roman" w:cs="Times New Roman"/>
          <w:color w:val="FF0000"/>
          <w:sz w:val="26"/>
          <w:szCs w:val="26"/>
          <w:lang w:val="en-US"/>
        </w:rPr>
        <w:t>IP</w:t>
      </w: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 адрес?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мы будем в осн. работать с готовыми крупными апи (гугл, амазон, алибаба), с облачными техн…</w:t>
      </w:r>
      <w:r w:rsidRPr="006F01DD">
        <w:rPr>
          <w:rFonts w:ascii="Times New Roman" w:hAnsi="Times New Roman" w:cs="Times New Roman"/>
          <w:sz w:val="26"/>
          <w:szCs w:val="26"/>
        </w:rPr>
        <w:br/>
        <w:t>при работе с телеграмом постараемся разраб телеграмный бот, вып. простейшие функции.</w:t>
      </w:r>
      <w:r w:rsidRPr="006F01DD">
        <w:rPr>
          <w:rFonts w:ascii="Times New Roman" w:hAnsi="Times New Roman" w:cs="Times New Roman"/>
          <w:sz w:val="26"/>
          <w:szCs w:val="26"/>
        </w:rPr>
        <w:br/>
        <w:t>есть 2 подхода, сегодня с одним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 1) позв разраб робот, кот м. отысылать на запросы кот мы отсылаем в телеграм, реагировать на них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00B0F0"/>
          <w:sz w:val="26"/>
          <w:szCs w:val="26"/>
        </w:rPr>
        <w:t>бот</w:t>
      </w:r>
      <w:r w:rsidRPr="006F01DD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псевдо юзер в телеграме, от явл. автоматическим</w:t>
      </w:r>
      <w:r w:rsidRPr="006F01DD">
        <w:rPr>
          <w:rFonts w:ascii="Times New Roman" w:hAnsi="Times New Roman" w:cs="Times New Roman"/>
          <w:sz w:val="26"/>
          <w:szCs w:val="26"/>
        </w:rPr>
        <w:br/>
        <w:t>он у смелова взаимод. с гугл-календарем</w:t>
      </w:r>
      <w:r w:rsidRPr="006F01DD">
        <w:rPr>
          <w:rFonts w:ascii="Times New Roman" w:hAnsi="Times New Roman" w:cs="Times New Roman"/>
          <w:sz w:val="26"/>
          <w:szCs w:val="26"/>
        </w:rPr>
        <w:br/>
        <w:t>м. принимать запросы и отпр ответы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2 общих подхода для создания бота 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hook</w:t>
      </w:r>
      <w:r w:rsidRPr="006F01DD">
        <w:rPr>
          <w:rFonts w:ascii="Times New Roman" w:hAnsi="Times New Roman" w:cs="Times New Roman"/>
          <w:sz w:val="26"/>
          <w:szCs w:val="26"/>
        </w:rPr>
        <w:t xml:space="preserve"> ;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long</w:t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ool</w:t>
      </w:r>
      <w:r w:rsidRPr="006F01DD">
        <w:rPr>
          <w:rFonts w:ascii="Times New Roman" w:hAnsi="Times New Roman" w:cs="Times New Roman"/>
          <w:sz w:val="26"/>
          <w:szCs w:val="26"/>
        </w:rPr>
        <w:t xml:space="preserve"> запрос)</w:t>
      </w:r>
      <w:r w:rsidRPr="006F01DD">
        <w:rPr>
          <w:rFonts w:ascii="Times New Roman" w:hAnsi="Times New Roman" w:cs="Times New Roman"/>
          <w:sz w:val="26"/>
          <w:szCs w:val="26"/>
        </w:rPr>
        <w:br/>
        <w:t>бот отправляет данные от собеседника к серверу, кот мы разработали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1. юзер ввод сообщение</w:t>
      </w:r>
      <w:r w:rsidRPr="006F01DD">
        <w:rPr>
          <w:rFonts w:ascii="Times New Roman" w:hAnsi="Times New Roman" w:cs="Times New Roman"/>
          <w:sz w:val="26"/>
          <w:szCs w:val="26"/>
        </w:rPr>
        <w:br/>
        <w:t>2. это сообщение перехват теелграм и перенаправля к нам на сервер</w:t>
      </w:r>
      <w:r w:rsidRPr="006F01DD">
        <w:rPr>
          <w:rFonts w:ascii="Times New Roman" w:hAnsi="Times New Roman" w:cs="Times New Roman"/>
          <w:sz w:val="26"/>
          <w:szCs w:val="26"/>
        </w:rPr>
        <w:br/>
        <w:t>3. мы его обраб,</w:t>
      </w:r>
      <w:r w:rsidRPr="006F01DD">
        <w:rPr>
          <w:rFonts w:ascii="Times New Roman" w:hAnsi="Times New Roman" w:cs="Times New Roman"/>
          <w:sz w:val="26"/>
          <w:szCs w:val="26"/>
        </w:rPr>
        <w:br/>
        <w:t>4. отправл в нуэном формате телеграма</w:t>
      </w:r>
      <w:r w:rsidRPr="006F01DD">
        <w:rPr>
          <w:rFonts w:ascii="Times New Roman" w:hAnsi="Times New Roman" w:cs="Times New Roman"/>
          <w:sz w:val="26"/>
          <w:szCs w:val="26"/>
        </w:rPr>
        <w:br/>
        <w:t>5. теелграм его передает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2 вариант (мы рассмотрим): </w:t>
      </w:r>
      <w:r w:rsidRPr="006F01DD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LONG</w:t>
      </w:r>
      <w:r w:rsidRPr="006F01DD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OOL</w:t>
      </w:r>
      <w:r w:rsidRPr="006F01DD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запрос</w:t>
      </w:r>
      <w:r w:rsidRPr="006F01DD">
        <w:rPr>
          <w:rFonts w:ascii="Times New Roman" w:hAnsi="Times New Roman" w:cs="Times New Roman"/>
          <w:b/>
          <w:sz w:val="26"/>
          <w:szCs w:val="26"/>
        </w:rPr>
        <w:br/>
      </w:r>
      <w:r w:rsidRPr="006F01DD">
        <w:rPr>
          <w:rFonts w:ascii="Times New Roman" w:hAnsi="Times New Roman" w:cs="Times New Roman"/>
          <w:sz w:val="26"/>
          <w:szCs w:val="26"/>
        </w:rPr>
        <w:t>это работа в обр. сторону</w:t>
      </w:r>
      <w:r w:rsidRPr="006F01DD">
        <w:rPr>
          <w:rFonts w:ascii="Times New Roman" w:hAnsi="Times New Roman" w:cs="Times New Roman"/>
          <w:sz w:val="26"/>
          <w:szCs w:val="26"/>
        </w:rPr>
        <w:br/>
        <w:t>1) ест К, кот периодично обращ к веб-апи телеграма</w:t>
      </w:r>
      <w:r w:rsidRPr="006F01DD">
        <w:rPr>
          <w:rFonts w:ascii="Times New Roman" w:hAnsi="Times New Roman" w:cs="Times New Roman"/>
          <w:sz w:val="26"/>
          <w:szCs w:val="26"/>
        </w:rPr>
        <w:br/>
        <w:t>скачивает и получает те команды, кот введены юзером</w:t>
      </w:r>
      <w:r w:rsidRPr="006F01DD">
        <w:rPr>
          <w:rFonts w:ascii="Times New Roman" w:hAnsi="Times New Roman" w:cs="Times New Roman"/>
          <w:sz w:val="26"/>
          <w:szCs w:val="26"/>
        </w:rPr>
        <w:br/>
        <w:t>если никто ничего не вводит, Сервер зависает на заданное системное время</w:t>
      </w:r>
      <w:r w:rsidRPr="006F01DD">
        <w:rPr>
          <w:rFonts w:ascii="Times New Roman" w:hAnsi="Times New Roman" w:cs="Times New Roman"/>
          <w:sz w:val="26"/>
          <w:szCs w:val="26"/>
        </w:rPr>
        <w:br/>
        <w:t>т.е. телеграм ждет это время поступления сообщений</w:t>
      </w:r>
      <w:r w:rsidRPr="006F01DD">
        <w:rPr>
          <w:rFonts w:ascii="Times New Roman" w:hAnsi="Times New Roman" w:cs="Times New Roman"/>
          <w:sz w:val="26"/>
          <w:szCs w:val="26"/>
        </w:rPr>
        <w:br/>
        <w:t>если за зад время сообщ не поступают</w:t>
      </w:r>
      <w:r w:rsidRPr="006F01DD">
        <w:rPr>
          <w:rFonts w:ascii="Times New Roman" w:hAnsi="Times New Roman" w:cs="Times New Roman"/>
          <w:sz w:val="26"/>
          <w:szCs w:val="26"/>
        </w:rPr>
        <w:br/>
        <w:t>то телеграм отпр нам ответ в кот говорит о том что никто ниче не пишет</w:t>
      </w:r>
      <w:r w:rsidRPr="006F01DD">
        <w:rPr>
          <w:rFonts w:ascii="Times New Roman" w:hAnsi="Times New Roman" w:cs="Times New Roman"/>
          <w:sz w:val="26"/>
          <w:szCs w:val="26"/>
        </w:rPr>
        <w:br/>
        <w:t>мы обраб это сообщ</w:t>
      </w:r>
      <w:r w:rsidRPr="006F01DD">
        <w:rPr>
          <w:rFonts w:ascii="Times New Roman" w:hAnsi="Times New Roman" w:cs="Times New Roman"/>
          <w:sz w:val="26"/>
          <w:szCs w:val="26"/>
        </w:rPr>
        <w:br/>
        <w:t>и делаем новый запрос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FF0000"/>
          <w:sz w:val="26"/>
          <w:szCs w:val="26"/>
        </w:rPr>
        <w:t>лонг пул</w:t>
      </w: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отпр запрос, тот подвисает на заднный таймаут,  телеграм это время ждет поступления новых запрсово. Если за это время поступило неск запросов, то он нам их отдает в одном овтете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Буддем говорить о разработке вебклиента, кот будет постоянно опрашивать сервер телеграмма и получать от него ответ и снова посылать ему запрсо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22AB4C8B" wp14:editId="20A43848">
            <wp:extent cx="5372100" cy="2914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br/>
        <w:t>это клиент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пришлось придерживаться асинхронности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sync</w:t>
      </w:r>
      <w:r w:rsidRPr="006F01DD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указывает что здесь будут использ асинх функции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wait</w:t>
      </w:r>
      <w:r w:rsidRPr="006F01DD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вызыв асинх ф, кот позволяют нам получить результат выполнения этих асинх функций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Get</w:t>
      </w:r>
      <w:r w:rsidRPr="006F01DD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делаем запрос к телеграму и получает те данные, кот ввели боту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i/>
          <w:sz w:val="26"/>
          <w:szCs w:val="26"/>
        </w:rPr>
        <w:t>парам</w:t>
      </w:r>
      <w:r w:rsidRPr="006F01DD">
        <w:rPr>
          <w:rFonts w:ascii="Times New Roman" w:hAnsi="Times New Roman" w:cs="Times New Roman"/>
          <w:sz w:val="26"/>
          <w:szCs w:val="26"/>
        </w:rPr>
        <w:t xml:space="preserve"> : (макс кол-во сообщений ; таймаут кот ждет сервер [с]; смещение в запросах – с какого сообщ нам надо считывать (все юзеры нумеруются, мы указ № начиная с к-го нас интересуют очередные 10 сообщ)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Out</w:t>
      </w:r>
      <w:r w:rsidRPr="006F01DD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для отправки ответа телеграму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Wait</w:t>
      </w:r>
      <w:r w:rsidRPr="006F01DD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задержать на 5 сек между циклами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70FD615" wp14:editId="1594B8C0">
            <wp:extent cx="5372100" cy="16192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br/>
        <w:t>получаем ссылку после того как пропишемся в телеграме, это хост по к-му мы моем обращаться чтобы работать с ботом</w:t>
      </w:r>
      <w:r w:rsidRPr="006F01DD">
        <w:rPr>
          <w:rFonts w:ascii="Times New Roman" w:hAnsi="Times New Roman" w:cs="Times New Roman"/>
          <w:sz w:val="26"/>
          <w:szCs w:val="26"/>
        </w:rPr>
        <w:br/>
        <w:t>тут еще указ метод – что я хочу от телеграма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будем рассматривать цикл считывания </w:t>
      </w:r>
      <w:r w:rsidRPr="006F01DD">
        <w:rPr>
          <w:rFonts w:ascii="Times New Roman" w:hAnsi="Times New Roman" w:cs="Times New Roman"/>
          <w:i/>
          <w:sz w:val="26"/>
          <w:szCs w:val="26"/>
        </w:rPr>
        <w:t>изменений</w:t>
      </w:r>
      <w:r w:rsidRPr="006F01DD">
        <w:rPr>
          <w:rFonts w:ascii="Times New Roman" w:hAnsi="Times New Roman" w:cs="Times New Roman"/>
          <w:sz w:val="26"/>
          <w:szCs w:val="26"/>
        </w:rPr>
        <w:t xml:space="preserve"> (то что мы вводим)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5805E6B" wp14:editId="28B2D8FC">
            <wp:extent cx="5940425" cy="2802527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romise</w:t>
      </w:r>
      <w:r w:rsidRPr="006F01DD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мех, кот позв в более удобном виде записать асинх функцию</w:t>
      </w:r>
      <w:r w:rsidRPr="006F01DD">
        <w:rPr>
          <w:rFonts w:ascii="Times New Roman" w:hAnsi="Times New Roman" w:cs="Times New Roman"/>
          <w:sz w:val="26"/>
          <w:szCs w:val="26"/>
        </w:rPr>
        <w:br/>
        <w:t>объект позв применять конструкции 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hen</w:t>
      </w:r>
      <w:r w:rsidRPr="006F01DD">
        <w:rPr>
          <w:rFonts w:ascii="Times New Roman" w:hAnsi="Times New Roman" w:cs="Times New Roman"/>
          <w:sz w:val="26"/>
          <w:szCs w:val="26"/>
        </w:rPr>
        <w:t>, 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atch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зв избавиться от сильной вложенност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F01DD">
        <w:rPr>
          <w:rFonts w:ascii="Times New Roman" w:hAnsi="Times New Roman" w:cs="Times New Roman"/>
          <w:sz w:val="26"/>
          <w:szCs w:val="26"/>
        </w:rPr>
        <w:t xml:space="preserve">-функций. Он обрабаывает либо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 xml:space="preserve">либо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ject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(что-то не так отработало)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  <w:lang w:val="en-US"/>
        </w:rPr>
        <w:t>resolve</w:t>
      </w:r>
      <w:r w:rsidRPr="006F01DD">
        <w:rPr>
          <w:rFonts w:ascii="Times New Roman" w:hAnsi="Times New Roman" w:cs="Times New Roman"/>
          <w:sz w:val="26"/>
          <w:szCs w:val="26"/>
        </w:rPr>
        <w:t>(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c</w:t>
      </w:r>
      <w:r w:rsidRPr="006F01DD">
        <w:rPr>
          <w:rFonts w:ascii="Times New Roman" w:hAnsi="Times New Roman" w:cs="Times New Roman"/>
          <w:sz w:val="26"/>
          <w:szCs w:val="26"/>
        </w:rPr>
        <w:t>) – функция для возвр резульатта если все норм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2 ЧАСТЬ ОТПРАВКА ОТВЕТОВ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03AF22B" wp14:editId="2069456C">
            <wp:extent cx="5940425" cy="3041640"/>
            <wp:effectExtent l="0" t="0" r="3175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t>отправить сообщений телеграм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конкретному юзеру, в конкр чат на конкр запрос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p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результат пред.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lgGet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если они есть, начиню их все обрабатывать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в конце возвр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(‘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ponse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все в порядке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если ниче нет, то выдаю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(‘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mout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ck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pmsg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 xml:space="preserve">– функция, кот транслируется в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lgOut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готовит текст – передаем ее в ачестве параметра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19905FF" wp14:editId="6687BF3B">
            <wp:extent cx="5940425" cy="1397278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t>немного уменьщаем нагрузку на сервер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функция </w:t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msg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 xml:space="preserve">– асинх : выполня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witch</w:t>
      </w:r>
      <w:r w:rsidRPr="006F01DD">
        <w:rPr>
          <w:rFonts w:ascii="Times New Roman" w:hAnsi="Times New Roman" w:cs="Times New Roman"/>
          <w:sz w:val="26"/>
          <w:szCs w:val="26"/>
        </w:rPr>
        <w:t xml:space="preserve">, кот вып ф-ю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Pr="006F01DD">
        <w:rPr>
          <w:rFonts w:ascii="Times New Roman" w:hAnsi="Times New Roman" w:cs="Times New Roman"/>
          <w:sz w:val="26"/>
          <w:szCs w:val="26"/>
        </w:rPr>
        <w:t xml:space="preserve"> (беерт поступающий текст и генер ответ, например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ext</w:t>
      </w:r>
      <w:r w:rsidRPr="006F01DD">
        <w:rPr>
          <w:rFonts w:ascii="Times New Roman" w:hAnsi="Times New Roman" w:cs="Times New Roman"/>
          <w:sz w:val="26"/>
          <w:szCs w:val="26"/>
        </w:rPr>
        <w:t xml:space="preserve">=’конс’, отправляем ‘консультации : ’) 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0C03219" wp14:editId="684EAB17">
            <wp:extent cx="5070763" cy="1654482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83968" cy="165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ConsGet</w:t>
      </w:r>
      <w:r w:rsidRPr="006F01DD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формирует строку и вып запрос к гуглу для считывания календаря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  <w:highlight w:val="yellow"/>
        </w:rPr>
        <w:t>КАЛЕНДАРЬ ГУГЛ: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2D069289" wp14:editId="70305667">
            <wp:extent cx="5940425" cy="2773098"/>
            <wp:effectExtent l="0" t="0" r="317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3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t xml:space="preserve">будут считываться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onsultations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00B050"/>
          <w:sz w:val="26"/>
          <w:szCs w:val="26"/>
        </w:rPr>
        <w:t>Работа с гуглом разбив 2 этапа:</w:t>
      </w:r>
      <w:r w:rsidRPr="006F01DD">
        <w:rPr>
          <w:rFonts w:ascii="Times New Roman" w:hAnsi="Times New Roman" w:cs="Times New Roman"/>
          <w:sz w:val="26"/>
          <w:szCs w:val="26"/>
        </w:rPr>
        <w:br/>
        <w:t>* аутентификация (самая замороченная)</w:t>
      </w:r>
      <w:r w:rsidRPr="006F01DD">
        <w:rPr>
          <w:rFonts w:ascii="Times New Roman" w:hAnsi="Times New Roman" w:cs="Times New Roman"/>
          <w:sz w:val="26"/>
          <w:szCs w:val="26"/>
        </w:rPr>
        <w:br/>
        <w:t>* работа с данными календаря</w:t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96F95F2" wp14:editId="18D82761">
            <wp:extent cx="5510150" cy="2659248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519680" cy="266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6B4" w:rsidRPr="006F01DD" w:rsidRDefault="00E256B4" w:rsidP="00E256B4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1) скачать пак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googleapis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2) надо подключи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redentials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3) получить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token</w:t>
      </w:r>
      <w:r w:rsidRPr="006F01DD">
        <w:rPr>
          <w:rFonts w:ascii="Times New Roman" w:hAnsi="Times New Roman" w:cs="Times New Roman"/>
          <w:sz w:val="26"/>
          <w:szCs w:val="26"/>
        </w:rPr>
        <w:t>.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пойти по ссылке из коммента, пройти по коду и потанцевтаь с бубном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4) в календаре получим ссылку на имя календаря в его свойствах –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calendarId</w:t>
      </w:r>
      <w:r w:rsidRPr="006F01DD">
        <w:rPr>
          <w:rFonts w:ascii="Times New Roman" w:hAnsi="Times New Roman" w:cs="Times New Roman"/>
          <w:sz w:val="26"/>
          <w:szCs w:val="26"/>
        </w:rPr>
        <w:br/>
        <w:t>5) ….</w:t>
      </w:r>
    </w:p>
    <w:p w:rsidR="00E256B4" w:rsidRPr="006F01DD" w:rsidRDefault="00E256B4" w:rsidP="00E256B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>После аутент можно уже делать запросы к  календарю:</w:t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76B6C23" wp14:editId="2F204186">
            <wp:extent cx="5940425" cy="330282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0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6B4" w:rsidRPr="006F01DD" w:rsidRDefault="00E256B4" w:rsidP="009D14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6F01DD" w:rsidRPr="006F01DD" w:rsidRDefault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 w:type="page"/>
      </w:r>
    </w:p>
    <w:p w:rsidR="006F01DD" w:rsidRPr="006F01DD" w:rsidRDefault="006F01DD" w:rsidP="006F01DD">
      <w:pPr>
        <w:pStyle w:val="1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Swagger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Swagger</w:t>
      </w:r>
      <w:r w:rsidRPr="006F01DD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6F01DD">
        <w:rPr>
          <w:rFonts w:ascii="Times New Roman" w:hAnsi="Times New Roman" w:cs="Times New Roman"/>
          <w:sz w:val="26"/>
          <w:szCs w:val="26"/>
        </w:rPr>
        <w:t>– технология, позв. эффективно описывать сервис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спецификация для описания веб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ориентирована на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формат для описания веб-апи интерфейса мб использован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ли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yaml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br/>
        <w:t>цели: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1) отделить процесс проектирования от процесса разработки = м. описать сам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6F01DD">
        <w:rPr>
          <w:rFonts w:ascii="Times New Roman" w:hAnsi="Times New Roman" w:cs="Times New Roman"/>
          <w:sz w:val="26"/>
          <w:szCs w:val="26"/>
        </w:rPr>
        <w:t>-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6F01DD">
        <w:rPr>
          <w:rFonts w:ascii="Times New Roman" w:hAnsi="Times New Roman" w:cs="Times New Roman"/>
          <w:sz w:val="26"/>
          <w:szCs w:val="26"/>
        </w:rPr>
        <w:t xml:space="preserve"> интерфейс</w:t>
      </w:r>
      <w:r w:rsidRPr="006F01DD">
        <w:rPr>
          <w:rFonts w:ascii="Times New Roman" w:hAnsi="Times New Roman" w:cs="Times New Roman"/>
          <w:sz w:val="26"/>
          <w:szCs w:val="26"/>
        </w:rPr>
        <w:br/>
        <w:t>2) м. получить документ, кот. формируется на базе этого описания</w:t>
      </w:r>
      <w:r w:rsidRPr="006F01DD">
        <w:rPr>
          <w:rFonts w:ascii="Times New Roman" w:hAnsi="Times New Roman" w:cs="Times New Roman"/>
          <w:sz w:val="26"/>
          <w:szCs w:val="26"/>
        </w:rPr>
        <w:br/>
        <w:t>3) м. сгенерировать код на основе этого описания – экономит время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5CAB94B" wp14:editId="3D33377B">
            <wp:extent cx="4152900" cy="12668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sz w:val="26"/>
          <w:szCs w:val="26"/>
        </w:rPr>
        <w:t xml:space="preserve">исп. пакет, кот. ориентирован на свагер-описание и его отображение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sll</w:t>
      </w:r>
      <w:r w:rsidRPr="006F01DD">
        <w:rPr>
          <w:rFonts w:ascii="Times New Roman" w:hAnsi="Times New Roman" w:cs="Times New Roman"/>
          <w:sz w:val="26"/>
          <w:szCs w:val="26"/>
        </w:rPr>
        <w:t>? страницы</w:t>
      </w:r>
      <w:r w:rsidRPr="006F01DD">
        <w:rPr>
          <w:rFonts w:ascii="Times New Roman" w:hAnsi="Times New Roman" w:cs="Times New Roman"/>
          <w:sz w:val="26"/>
          <w:szCs w:val="26"/>
        </w:rPr>
        <w:br/>
        <w:t>здесь генерирую описание интерфейса</w:t>
      </w:r>
      <w:r w:rsidRPr="006F01DD">
        <w:rPr>
          <w:rFonts w:ascii="Times New Roman" w:hAnsi="Times New Roman" w:cs="Times New Roman"/>
          <w:sz w:val="26"/>
          <w:szCs w:val="26"/>
        </w:rPr>
        <w:br/>
        <w:t>во-вторых его отображение</w:t>
      </w:r>
      <w:r w:rsidRPr="006F01DD">
        <w:rPr>
          <w:rFonts w:ascii="Times New Roman" w:hAnsi="Times New Roman" w:cs="Times New Roman"/>
          <w:sz w:val="26"/>
          <w:szCs w:val="26"/>
        </w:rPr>
        <w:br/>
        <w:t xml:space="preserve">пакет </w:t>
      </w:r>
      <w:r w:rsidRPr="006F01DD">
        <w:rPr>
          <w:rFonts w:ascii="Times New Roman" w:hAnsi="Times New Roman" w:cs="Times New Roman"/>
          <w:sz w:val="26"/>
          <w:szCs w:val="26"/>
          <w:lang w:val="en-US"/>
        </w:rPr>
        <w:t>openapi</w:t>
      </w:r>
      <w:r w:rsidRPr="006F01DD">
        <w:rPr>
          <w:rFonts w:ascii="Times New Roman" w:hAnsi="Times New Roman" w:cs="Times New Roman"/>
          <w:sz w:val="26"/>
          <w:szCs w:val="26"/>
        </w:rPr>
        <w:t xml:space="preserve"> – ориентирован только на отображение – здесь используется описание на версии спецификации (кто автор, версия, серверы…)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0E43D3A" wp14:editId="7F0DC836">
            <wp:extent cx="5213445" cy="2620370"/>
            <wp:effectExtent l="0" t="0" r="635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3"/>
                    <a:srcRect l="2099" r="8843" b="2538"/>
                    <a:stretch/>
                  </pic:blipFill>
                  <pic:spPr bwMode="auto">
                    <a:xfrm>
                      <a:off x="0" y="0"/>
                      <a:ext cx="5208483" cy="2617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4EC6C06B" wp14:editId="39D0AC00">
            <wp:extent cx="5286375" cy="1590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br/>
        <w:t>описание серверов кот мы можем применять для расположения нашего сервиса</w:t>
      </w:r>
    </w:p>
    <w:p w:rsidR="006F01DD" w:rsidRPr="006F01DD" w:rsidRDefault="006F01DD" w:rsidP="006F01DD">
      <w:pPr>
        <w:rPr>
          <w:rFonts w:ascii="Times New Roman" w:hAnsi="Times New Roman" w:cs="Times New Roman"/>
          <w:sz w:val="26"/>
          <w:szCs w:val="26"/>
        </w:rPr>
      </w:pP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156361C1" wp14:editId="20A9F637">
            <wp:extent cx="5238750" cy="1876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br/>
      </w:r>
      <w:r w:rsidRPr="006F01DD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357724D" wp14:editId="3CC8B10A">
            <wp:extent cx="5257800" cy="2324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1DD">
        <w:rPr>
          <w:rFonts w:ascii="Times New Roman" w:hAnsi="Times New Roman" w:cs="Times New Roman"/>
          <w:sz w:val="26"/>
          <w:szCs w:val="26"/>
        </w:rPr>
        <w:br/>
      </w:r>
    </w:p>
    <w:p w:rsidR="00273542" w:rsidRDefault="00273542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6F01DD" w:rsidRPr="00273542" w:rsidRDefault="00273542" w:rsidP="00273542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S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позв аутентифицировать сервер, К (если надо), созд. безопасный канал связи (зашифр)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 xml:space="preserve">в основе протокол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273542">
        <w:rPr>
          <w:rFonts w:ascii="Times New Roman" w:hAnsi="Times New Roman" w:cs="Times New Roman"/>
          <w:sz w:val="26"/>
          <w:szCs w:val="26"/>
        </w:rPr>
        <w:t xml:space="preserve">  - обесп аутентификацию + шифрование д-х</w:t>
      </w:r>
    </w:p>
    <w:p w:rsidR="00DE2FF8" w:rsidRDefault="00DE2FF8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E2FF8">
        <w:rPr>
          <w:rFonts w:ascii="Times New Roman" w:hAnsi="Times New Roman" w:cs="Times New Roman"/>
          <w:b/>
          <w:sz w:val="26"/>
          <w:szCs w:val="26"/>
        </w:rPr>
        <w:t>как изготовить сертификат и получить временный?</w:t>
      </w:r>
      <w:r w:rsidRPr="00DE2FF8">
        <w:rPr>
          <w:rFonts w:ascii="Times New Roman" w:hAnsi="Times New Roman" w:cs="Times New Roman"/>
          <w:b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 xml:space="preserve">этот сертификат в основе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273542">
        <w:rPr>
          <w:rFonts w:ascii="Times New Roman" w:hAnsi="Times New Roman" w:cs="Times New Roman"/>
          <w:sz w:val="26"/>
          <w:szCs w:val="26"/>
        </w:rPr>
        <w:t>-протокола</w:t>
      </w:r>
      <w:r w:rsidRPr="00273542">
        <w:rPr>
          <w:rFonts w:ascii="Times New Roman" w:hAnsi="Times New Roman" w:cs="Times New Roman"/>
          <w:sz w:val="26"/>
          <w:szCs w:val="26"/>
        </w:rPr>
        <w:br/>
        <w:t>предполаг, что К и С доверяют общему центру сертификации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цифровая подпись зашифрована приватным плючом</w:t>
      </w:r>
      <w:r w:rsidRPr="00273542">
        <w:rPr>
          <w:rFonts w:ascii="Times New Roman" w:hAnsi="Times New Roman" w:cs="Times New Roman"/>
          <w:sz w:val="26"/>
          <w:szCs w:val="26"/>
        </w:rPr>
        <w:br/>
        <w:t>подпись мб прочитана с пом. откр ключа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на стороне К дб сертификат удостоверяющего центра с публ ключом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в Сертификата обязательно есть публ ключ</w:t>
      </w:r>
      <w:r w:rsidRPr="00273542">
        <w:rPr>
          <w:rFonts w:ascii="Times New Roman" w:hAnsi="Times New Roman" w:cs="Times New Roman"/>
          <w:sz w:val="26"/>
          <w:szCs w:val="26"/>
        </w:rPr>
        <w:br/>
        <w:t>необх условие: чтобы К мог проверить правильность сертификата со стороны С надо наличие на стороне К сертификата удостовр. центра с публ ключом</w:t>
      </w:r>
      <w:r w:rsidRPr="00273542">
        <w:rPr>
          <w:rFonts w:ascii="Times New Roman" w:hAnsi="Times New Roman" w:cs="Times New Roman"/>
          <w:sz w:val="26"/>
          <w:szCs w:val="26"/>
        </w:rPr>
        <w:br/>
        <w:t>тогда он м прочитать цифр подпись, кот-ю сделал удостовр. центр на сертификате сервера</w:t>
      </w:r>
      <w:r w:rsidRPr="00273542">
        <w:rPr>
          <w:rFonts w:ascii="Times New Roman" w:hAnsi="Times New Roman" w:cs="Times New Roman"/>
          <w:sz w:val="26"/>
          <w:szCs w:val="26"/>
        </w:rPr>
        <w:br/>
        <w:t>т.о. он м проверить правильность сертификата</w:t>
      </w:r>
    </w:p>
    <w:p w:rsidR="00DE2FF8" w:rsidRDefault="00DE2FF8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E2FF8">
        <w:rPr>
          <w:rFonts w:ascii="Times New Roman" w:hAnsi="Times New Roman" w:cs="Times New Roman"/>
          <w:b/>
          <w:sz w:val="26"/>
          <w:szCs w:val="26"/>
        </w:rPr>
        <w:t>где хранятся сертификаты?</w:t>
      </w:r>
      <w:r w:rsidRPr="00DE2FF8">
        <w:rPr>
          <w:rFonts w:ascii="Times New Roman" w:hAnsi="Times New Roman" w:cs="Times New Roman"/>
          <w:b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>в ОС в спец. хранилище (м добраться 2 способами: через браузер, через косоль ОС)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 xml:space="preserve">чтобы браузер мог делать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73542">
        <w:rPr>
          <w:rFonts w:ascii="Times New Roman" w:hAnsi="Times New Roman" w:cs="Times New Roman"/>
          <w:sz w:val="26"/>
          <w:szCs w:val="26"/>
        </w:rPr>
        <w:t xml:space="preserve"> запросы к др. серверам, у него дб сертификаты этих удост центров с откр ключами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шифронабор:</w:t>
      </w:r>
      <w:r w:rsidRPr="00273542">
        <w:rPr>
          <w:rFonts w:ascii="Times New Roman" w:hAnsi="Times New Roman" w:cs="Times New Roman"/>
          <w:sz w:val="26"/>
          <w:szCs w:val="26"/>
        </w:rPr>
        <w:br/>
        <w:t>- какие шифры будут исп?....</w:t>
      </w:r>
    </w:p>
    <w:p w:rsidR="00DE2FF8" w:rsidRDefault="00DE2FF8" w:rsidP="00273542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E2FF8">
        <w:rPr>
          <w:rFonts w:ascii="Times New Roman" w:hAnsi="Times New Roman" w:cs="Times New Roman"/>
          <w:b/>
          <w:sz w:val="26"/>
          <w:szCs w:val="26"/>
        </w:rPr>
        <w:t>Почему сервер должен подтверждать?</w:t>
      </w:r>
      <w:r w:rsidRPr="00DE2FF8">
        <w:rPr>
          <w:rFonts w:ascii="Times New Roman" w:hAnsi="Times New Roman" w:cs="Times New Roman"/>
          <w:b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>мы ему указываем свои данные, кредитные карточки….</w:t>
      </w:r>
    </w:p>
    <w:p w:rsidR="00273542" w:rsidRPr="00273542" w:rsidRDefault="00273542" w:rsidP="00273542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273542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HTTP</w:t>
      </w:r>
      <w:r w:rsidRPr="00273542">
        <w:rPr>
          <w:rFonts w:ascii="Times New Roman" w:hAnsi="Times New Roman" w:cs="Times New Roman"/>
          <w:b/>
          <w:sz w:val="26"/>
          <w:szCs w:val="26"/>
          <w:lang w:val="en-US"/>
        </w:rPr>
        <w:t>S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options</w:t>
      </w:r>
      <w:r w:rsidRPr="00273542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компоненты:</w:t>
      </w:r>
      <w:r w:rsidRPr="00273542">
        <w:rPr>
          <w:rFonts w:ascii="Times New Roman" w:hAnsi="Times New Roman" w:cs="Times New Roman"/>
          <w:sz w:val="26"/>
          <w:szCs w:val="26"/>
        </w:rPr>
        <w:br/>
        <w:t>1) приватный ключ сервера</w:t>
      </w:r>
      <w:r w:rsidRPr="00273542">
        <w:rPr>
          <w:rFonts w:ascii="Times New Roman" w:hAnsi="Times New Roman" w:cs="Times New Roman"/>
          <w:sz w:val="26"/>
          <w:szCs w:val="26"/>
        </w:rPr>
        <w:br/>
        <w:t>2) сертификат серевра, заверенный центром (т.е. там стоит цифр.подпись центра сертификации, которая зашифрована приват.ключом центра сертификации + центр ему выдал публ.ключ)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 xml:space="preserve">Если Сервер хочет поддерживать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73542">
        <w:rPr>
          <w:rFonts w:ascii="Times New Roman" w:hAnsi="Times New Roman" w:cs="Times New Roman"/>
          <w:sz w:val="26"/>
          <w:szCs w:val="26"/>
        </w:rPr>
        <w:t xml:space="preserve"> Протокол он должен поддерживать эти вещи выше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  <w:lang w:val="en-US"/>
        </w:rPr>
        <w:t>TLS</w:t>
      </w:r>
      <w:r w:rsidRPr="00273542">
        <w:rPr>
          <w:rFonts w:ascii="Times New Roman" w:hAnsi="Times New Roman" w:cs="Times New Roman"/>
          <w:sz w:val="26"/>
          <w:szCs w:val="26"/>
        </w:rPr>
        <w:t xml:space="preserve"> ниже протокола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73542">
        <w:rPr>
          <w:rFonts w:ascii="Times New Roman" w:hAnsi="Times New Roman" w:cs="Times New Roman"/>
          <w:sz w:val="26"/>
          <w:szCs w:val="26"/>
        </w:rPr>
        <w:br/>
        <w:t xml:space="preserve">мы не замечаем что есть шифрование… работаем как с обычным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73542">
        <w:rPr>
          <w:rFonts w:ascii="Times New Roman" w:hAnsi="Times New Roman" w:cs="Times New Roman"/>
          <w:sz w:val="26"/>
          <w:szCs w:val="26"/>
        </w:rPr>
        <w:t>, скрыто на более низком уровне стека протоколов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b/>
          <w:i/>
          <w:sz w:val="26"/>
          <w:szCs w:val="26"/>
          <w:u w:val="single"/>
        </w:rPr>
        <w:t>Как изготовить сертификат?</w:t>
      </w:r>
      <w:r w:rsidRPr="00273542">
        <w:rPr>
          <w:rFonts w:ascii="Times New Roman" w:hAnsi="Times New Roman" w:cs="Times New Roman"/>
          <w:b/>
          <w:i/>
          <w:sz w:val="26"/>
          <w:szCs w:val="26"/>
          <w:u w:val="single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 xml:space="preserve">Общепризнанное ПО для работы с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SSL</w:t>
      </w:r>
      <w:r w:rsidRPr="00273542">
        <w:rPr>
          <w:rFonts w:ascii="Times New Roman" w:hAnsi="Times New Roman" w:cs="Times New Roman"/>
          <w:sz w:val="26"/>
          <w:szCs w:val="26"/>
        </w:rPr>
        <w:t>/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273542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</w:t>
      </w:r>
      <w:r w:rsidRPr="00273542">
        <w:rPr>
          <w:rFonts w:ascii="Times New Roman" w:hAnsi="Times New Roman" w:cs="Times New Roman"/>
          <w:sz w:val="26"/>
          <w:szCs w:val="26"/>
        </w:rPr>
        <w:t xml:space="preserve">явл библиотека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OpenSSL</w:t>
      </w:r>
      <w:r w:rsidRPr="00273542">
        <w:rPr>
          <w:rFonts w:ascii="Times New Roman" w:hAnsi="Times New Roman" w:cs="Times New Roman"/>
          <w:sz w:val="26"/>
          <w:szCs w:val="26"/>
        </w:rPr>
        <w:t>, устан на ПК</w:t>
      </w:r>
      <w:r w:rsidRPr="00273542">
        <w:rPr>
          <w:rFonts w:ascii="Times New Roman" w:hAnsi="Times New Roman" w:cs="Times New Roman"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  <w:u w:val="single"/>
        </w:rPr>
        <w:t>м.исп нв 2 режимах:</w:t>
      </w:r>
      <w:r w:rsidRPr="00273542">
        <w:rPr>
          <w:rFonts w:ascii="Times New Roman" w:hAnsi="Times New Roman" w:cs="Times New Roman"/>
          <w:sz w:val="26"/>
          <w:szCs w:val="26"/>
        </w:rPr>
        <w:t xml:space="preserve"> </w:t>
      </w:r>
      <w:r w:rsidRPr="00273542">
        <w:rPr>
          <w:rFonts w:ascii="Times New Roman" w:hAnsi="Times New Roman" w:cs="Times New Roman"/>
          <w:sz w:val="26"/>
          <w:szCs w:val="26"/>
        </w:rPr>
        <w:br/>
        <w:t xml:space="preserve">* писать код на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73542">
        <w:rPr>
          <w:rFonts w:ascii="Times New Roman" w:hAnsi="Times New Roman" w:cs="Times New Roman"/>
          <w:sz w:val="26"/>
          <w:szCs w:val="26"/>
        </w:rPr>
        <w:t>/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73542">
        <w:rPr>
          <w:rFonts w:ascii="Times New Roman" w:hAnsi="Times New Roman" w:cs="Times New Roman"/>
          <w:sz w:val="26"/>
          <w:szCs w:val="26"/>
        </w:rPr>
        <w:t>++</w:t>
      </w:r>
      <w:r w:rsidRPr="00273542">
        <w:rPr>
          <w:rFonts w:ascii="Times New Roman" w:hAnsi="Times New Roman" w:cs="Times New Roman"/>
          <w:sz w:val="26"/>
          <w:szCs w:val="26"/>
        </w:rPr>
        <w:br/>
        <w:t xml:space="preserve">* исп ф-ции библиотеки для шифр, созд/провер сертифи…. всё что связано с протоколов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SSL</w:t>
      </w:r>
      <w:r w:rsidRPr="00273542">
        <w:rPr>
          <w:rFonts w:ascii="Times New Roman" w:hAnsi="Times New Roman" w:cs="Times New Roman"/>
          <w:sz w:val="26"/>
          <w:szCs w:val="26"/>
        </w:rPr>
        <w:t xml:space="preserve">,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TSL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м. устан сокетное соединение, но исполь security-сокеты, исп шифрование</w:t>
      </w:r>
    </w:p>
    <w:p w:rsidR="00273542" w:rsidRPr="00273542" w:rsidRDefault="00273542" w:rsidP="00273542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273542">
        <w:rPr>
          <w:rFonts w:ascii="Times New Roman" w:hAnsi="Times New Roman" w:cs="Times New Roman"/>
          <w:b/>
          <w:sz w:val="26"/>
          <w:szCs w:val="26"/>
          <w:highlight w:val="magenta"/>
        </w:rPr>
        <w:t>КОМ СТРОКА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м сделать всё что необходимо</w:t>
      </w:r>
      <w:r w:rsidRPr="00273542">
        <w:rPr>
          <w:rFonts w:ascii="Times New Roman" w:hAnsi="Times New Roman" w:cs="Times New Roman"/>
          <w:sz w:val="26"/>
          <w:szCs w:val="26"/>
        </w:rPr>
        <w:br/>
        <w:t>наша задача – поиграть в центр сертификации – созд сертификат кот. сами выдаем</w:t>
      </w:r>
      <w:r w:rsidRPr="00273542">
        <w:rPr>
          <w:rFonts w:ascii="Times New Roman" w:hAnsi="Times New Roman" w:cs="Times New Roman"/>
          <w:sz w:val="26"/>
          <w:szCs w:val="26"/>
        </w:rPr>
        <w:br/>
        <w:t>1) созд сертификат своего центра сертификации, кот. мы сами заверим</w:t>
      </w:r>
      <w:r w:rsidRPr="00273542">
        <w:rPr>
          <w:rFonts w:ascii="Times New Roman" w:hAnsi="Times New Roman" w:cs="Times New Roman"/>
          <w:sz w:val="26"/>
          <w:szCs w:val="26"/>
        </w:rPr>
        <w:br/>
        <w:t>2) его же исп</w:t>
      </w:r>
      <w:bookmarkStart w:id="0" w:name="_GoBack"/>
      <w:bookmarkEnd w:id="0"/>
      <w:r w:rsidRPr="00273542">
        <w:rPr>
          <w:rFonts w:ascii="Times New Roman" w:hAnsi="Times New Roman" w:cs="Times New Roman"/>
          <w:sz w:val="26"/>
          <w:szCs w:val="26"/>
        </w:rPr>
        <w:t>оьз в кач сервера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1. Создать приватный ключ 2 кБ (2048 бит)</w:t>
      </w:r>
      <w:r w:rsidRPr="00273542">
        <w:rPr>
          <w:rFonts w:ascii="Times New Roman" w:hAnsi="Times New Roman" w:cs="Times New Roman"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ab/>
        <w:t xml:space="preserve">генерир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GetRSA</w:t>
      </w:r>
      <w:r w:rsidRPr="00273542">
        <w:rPr>
          <w:rFonts w:ascii="Times New Roman" w:hAnsi="Times New Roman" w:cs="Times New Roman"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ab/>
        <w:t>помещаю в файлик, длина – 2 Кб</w:t>
      </w:r>
      <w:r w:rsidRPr="00273542">
        <w:rPr>
          <w:rFonts w:ascii="Times New Roman" w:hAnsi="Times New Roman" w:cs="Times New Roman"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ab/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des</w:t>
      </w:r>
      <w:r w:rsidRPr="00273542">
        <w:rPr>
          <w:rFonts w:ascii="Times New Roman" w:hAnsi="Times New Roman" w:cs="Times New Roman"/>
          <w:sz w:val="26"/>
          <w:szCs w:val="26"/>
        </w:rPr>
        <w:t>3 – шифрую свой сертификат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2. Получить публичный ключ</w:t>
      </w:r>
      <w:r w:rsidRPr="00273542">
        <w:rPr>
          <w:rFonts w:ascii="Times New Roman" w:hAnsi="Times New Roman" w:cs="Times New Roman"/>
          <w:sz w:val="26"/>
          <w:szCs w:val="26"/>
        </w:rPr>
        <w:br/>
      </w:r>
      <w:r w:rsidRPr="00273542">
        <w:rPr>
          <w:rFonts w:ascii="Times New Roman" w:hAnsi="Times New Roman" w:cs="Times New Roman"/>
          <w:sz w:val="26"/>
          <w:szCs w:val="26"/>
        </w:rPr>
        <w:tab/>
        <w:t>из прив.ключа (в обр сторону нельзя)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получ сертификата:</w:t>
      </w:r>
      <w:r w:rsidRPr="00273542">
        <w:rPr>
          <w:rFonts w:ascii="Times New Roman" w:hAnsi="Times New Roman" w:cs="Times New Roman"/>
          <w:sz w:val="26"/>
          <w:szCs w:val="26"/>
        </w:rPr>
        <w:br/>
        <w:t>1) гене запрос на получение: сделать конфиг файл (он бы ничего не спрашивал) или отвеч на вопросы</w:t>
      </w:r>
      <w:r w:rsidRPr="00273542">
        <w:rPr>
          <w:rFonts w:ascii="Times New Roman" w:hAnsi="Times New Roman" w:cs="Times New Roman"/>
          <w:sz w:val="26"/>
          <w:szCs w:val="26"/>
        </w:rPr>
        <w:br/>
        <w:t>2) на основе запроса генер сертификат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Имея на руках закр ключ, мы изготавливаем запрос с пом к-го мы можем получить сертификат</w:t>
      </w:r>
      <w:r w:rsidRPr="00273542">
        <w:rPr>
          <w:rFonts w:ascii="Times New Roman" w:hAnsi="Times New Roman" w:cs="Times New Roman"/>
          <w:sz w:val="26"/>
          <w:szCs w:val="26"/>
        </w:rPr>
        <w:br/>
        <w:t>Тот сод. инфу о том кто выдал, кому, сколко будет действ, для каких целей будет исп, сод. в себе публ ключ, кот. генерируется на основе приват ключа</w:t>
      </w:r>
      <w:r w:rsidRPr="00273542">
        <w:rPr>
          <w:rFonts w:ascii="Times New Roman" w:hAnsi="Times New Roman" w:cs="Times New Roman"/>
          <w:sz w:val="26"/>
          <w:szCs w:val="26"/>
        </w:rPr>
        <w:br/>
        <w:t>Т.о. будет генерироваться сертификат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наш ключ приватный сейчас в зашифр виде</w:t>
      </w:r>
      <w:r w:rsidRPr="00273542">
        <w:rPr>
          <w:rFonts w:ascii="Times New Roman" w:hAnsi="Times New Roman" w:cs="Times New Roman"/>
          <w:sz w:val="26"/>
          <w:szCs w:val="26"/>
        </w:rPr>
        <w:br/>
        <w:t>чтобы потом каждый раз когда С стратовал, он к.раз не спрашивал какой ключ для расшифр сертификата,</w:t>
      </w:r>
      <w:r w:rsidRPr="00273542">
        <w:rPr>
          <w:rFonts w:ascii="Times New Roman" w:hAnsi="Times New Roman" w:cs="Times New Roman"/>
          <w:sz w:val="26"/>
          <w:szCs w:val="26"/>
        </w:rPr>
        <w:br/>
        <w:t>для этого мы должны …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цифр подпись берется в хэш, кот. потом шифруется -&gt; м.показать сертификат кому угодно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  <w:t>MMC</w:t>
      </w:r>
      <w:r w:rsidRPr="00273542">
        <w:rPr>
          <w:rFonts w:ascii="Times New Roman" w:hAnsi="Times New Roman" w:cs="Times New Roman"/>
          <w:sz w:val="26"/>
          <w:szCs w:val="26"/>
        </w:rPr>
        <w:t xml:space="preserve"> – консоль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MS</w:t>
      </w:r>
      <w:r w:rsidRPr="00273542">
        <w:rPr>
          <w:rFonts w:ascii="Times New Roman" w:hAnsi="Times New Roman" w:cs="Times New Roman"/>
          <w:sz w:val="26"/>
          <w:szCs w:val="26"/>
        </w:rPr>
        <w:t>, туда добавляется оснастка «Сертификаты», кот мы можем добавлять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Мы должны себя зарегистрировать в список доверненных центров сертификатов</w:t>
      </w:r>
      <w:r w:rsidRPr="00273542">
        <w:rPr>
          <w:rFonts w:ascii="Times New Roman" w:hAnsi="Times New Roman" w:cs="Times New Roman"/>
          <w:sz w:val="26"/>
          <w:szCs w:val="26"/>
        </w:rPr>
        <w:br/>
        <w:t>Мастер импорта сертификатов -  м. импортировать файл в это хранилище  выше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>Подключение не защищено – &gt; не узнал сертификат, нету в хранилище такого удост центра, к-му я бы доверял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273542">
        <w:rPr>
          <w:rFonts w:ascii="Times New Roman" w:hAnsi="Times New Roman" w:cs="Times New Roman"/>
          <w:sz w:val="26"/>
          <w:szCs w:val="26"/>
        </w:rPr>
        <w:t xml:space="preserve">как это </w:t>
      </w:r>
      <w:r w:rsidRPr="00273542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73542">
        <w:rPr>
          <w:rFonts w:ascii="Times New Roman" w:hAnsi="Times New Roman" w:cs="Times New Roman"/>
          <w:sz w:val="26"/>
          <w:szCs w:val="26"/>
        </w:rPr>
        <w:t xml:space="preserve"> соединение применить в экспрессе? очень просто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273542">
        <w:rPr>
          <w:rFonts w:ascii="Times New Roman" w:hAnsi="Times New Roman" w:cs="Times New Roman"/>
          <w:b/>
          <w:sz w:val="26"/>
          <w:szCs w:val="26"/>
          <w:highlight w:val="cyan"/>
        </w:rPr>
        <w:t>ИТОГИ:</w:t>
      </w:r>
    </w:p>
    <w:p w:rsidR="00273542" w:rsidRPr="00273542" w:rsidRDefault="00273542" w:rsidP="00273542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73542">
        <w:rPr>
          <w:rFonts w:ascii="Times New Roman" w:hAnsi="Times New Roman" w:cs="Times New Roman"/>
          <w:i/>
          <w:sz w:val="26"/>
          <w:szCs w:val="26"/>
        </w:rPr>
        <w:t xml:space="preserve">если мы хотим сделать Сервер </w:t>
      </w:r>
      <w:r w:rsidRPr="00273542">
        <w:rPr>
          <w:rFonts w:ascii="Times New Roman" w:hAnsi="Times New Roman" w:cs="Times New Roman"/>
          <w:i/>
          <w:sz w:val="26"/>
          <w:szCs w:val="26"/>
          <w:lang w:val="en-US"/>
        </w:rPr>
        <w:t>HTTPS</w:t>
      </w:r>
      <w:r w:rsidRPr="00273542">
        <w:rPr>
          <w:rFonts w:ascii="Times New Roman" w:hAnsi="Times New Roman" w:cs="Times New Roman"/>
          <w:i/>
          <w:sz w:val="26"/>
          <w:szCs w:val="26"/>
        </w:rPr>
        <w:t xml:space="preserve"> что надо?</w:t>
      </w:r>
      <w:r w:rsidRPr="00273542">
        <w:rPr>
          <w:rFonts w:ascii="Times New Roman" w:hAnsi="Times New Roman" w:cs="Times New Roman"/>
          <w:sz w:val="26"/>
          <w:szCs w:val="26"/>
        </w:rPr>
        <w:br/>
        <w:t>* приватный ключ</w:t>
      </w:r>
      <w:r w:rsidRPr="00273542">
        <w:rPr>
          <w:rFonts w:ascii="Times New Roman" w:hAnsi="Times New Roman" w:cs="Times New Roman"/>
          <w:sz w:val="26"/>
          <w:szCs w:val="26"/>
        </w:rPr>
        <w:br/>
        <w:t>*сертификат (не м. получить без прив ключа) – перед этим подготовить запрос на основе прив.ключа вашего + отвеч на вопросы (кто мы…)</w:t>
      </w:r>
    </w:p>
    <w:sectPr w:rsidR="00273542" w:rsidRPr="00273542" w:rsidSect="00227BA9">
      <w:pgSz w:w="11906" w:h="16838"/>
      <w:pgMar w:top="851" w:right="1077" w:bottom="851" w:left="107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5CEB" w:rsidRDefault="000F5CEB" w:rsidP="00270CF8">
      <w:pPr>
        <w:spacing w:after="0" w:line="240" w:lineRule="auto"/>
      </w:pPr>
      <w:r>
        <w:separator/>
      </w:r>
    </w:p>
  </w:endnote>
  <w:endnote w:type="continuationSeparator" w:id="0">
    <w:p w:rsidR="000F5CEB" w:rsidRDefault="000F5CEB" w:rsidP="00270C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5CEB" w:rsidRDefault="000F5CEB" w:rsidP="00270CF8">
      <w:pPr>
        <w:spacing w:after="0" w:line="240" w:lineRule="auto"/>
      </w:pPr>
      <w:r>
        <w:separator/>
      </w:r>
    </w:p>
  </w:footnote>
  <w:footnote w:type="continuationSeparator" w:id="0">
    <w:p w:rsidR="000F5CEB" w:rsidRDefault="000F5CEB" w:rsidP="00270C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829CC"/>
    <w:multiLevelType w:val="hybridMultilevel"/>
    <w:tmpl w:val="94F631EC"/>
    <w:lvl w:ilvl="0" w:tplc="387088D4">
      <w:start w:val="1"/>
      <w:numFmt w:val="decimal"/>
      <w:lvlText w:val="%1)"/>
      <w:lvlJc w:val="left"/>
      <w:pPr>
        <w:ind w:left="-20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21463B1E"/>
    <w:multiLevelType w:val="hybridMultilevel"/>
    <w:tmpl w:val="956E4188"/>
    <w:lvl w:ilvl="0" w:tplc="2BD85468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" w15:restartNumberingAfterBreak="0">
    <w:nsid w:val="232D3C64"/>
    <w:multiLevelType w:val="hybridMultilevel"/>
    <w:tmpl w:val="55DC6F8E"/>
    <w:lvl w:ilvl="0" w:tplc="8D48731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EAD5582"/>
    <w:multiLevelType w:val="hybridMultilevel"/>
    <w:tmpl w:val="F9E2E272"/>
    <w:lvl w:ilvl="0" w:tplc="D190407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0875F83"/>
    <w:multiLevelType w:val="hybridMultilevel"/>
    <w:tmpl w:val="D708DB72"/>
    <w:lvl w:ilvl="0" w:tplc="533A5F58">
      <w:start w:val="1"/>
      <w:numFmt w:val="decimal"/>
      <w:lvlText w:val="%1."/>
      <w:lvlJc w:val="left"/>
      <w:pPr>
        <w:ind w:left="720" w:hanging="360"/>
      </w:pPr>
      <w:rPr>
        <w:rFonts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76A97C67"/>
    <w:multiLevelType w:val="hybridMultilevel"/>
    <w:tmpl w:val="F7DC44D2"/>
    <w:lvl w:ilvl="0" w:tplc="3F50621A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4"/>
  </w:num>
  <w:num w:numId="5">
    <w:abstractNumId w:val="6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CF8"/>
    <w:rsid w:val="00025662"/>
    <w:rsid w:val="00037183"/>
    <w:rsid w:val="00053E77"/>
    <w:rsid w:val="00091AD4"/>
    <w:rsid w:val="000C4DD1"/>
    <w:rsid w:val="000E1DAB"/>
    <w:rsid w:val="000E74A6"/>
    <w:rsid w:val="000F5CEB"/>
    <w:rsid w:val="00115614"/>
    <w:rsid w:val="00134406"/>
    <w:rsid w:val="00162136"/>
    <w:rsid w:val="0019208B"/>
    <w:rsid w:val="00194CEF"/>
    <w:rsid w:val="00197BD1"/>
    <w:rsid w:val="001D25CE"/>
    <w:rsid w:val="00222044"/>
    <w:rsid w:val="00227BA9"/>
    <w:rsid w:val="00261B32"/>
    <w:rsid w:val="00270CF8"/>
    <w:rsid w:val="00273542"/>
    <w:rsid w:val="00295430"/>
    <w:rsid w:val="003031B1"/>
    <w:rsid w:val="003065BB"/>
    <w:rsid w:val="00367718"/>
    <w:rsid w:val="003B4A99"/>
    <w:rsid w:val="00412555"/>
    <w:rsid w:val="004B6767"/>
    <w:rsid w:val="0050356C"/>
    <w:rsid w:val="00504E3D"/>
    <w:rsid w:val="0051561E"/>
    <w:rsid w:val="00551811"/>
    <w:rsid w:val="005A7FD7"/>
    <w:rsid w:val="005C0EB0"/>
    <w:rsid w:val="005E0737"/>
    <w:rsid w:val="005E2A5D"/>
    <w:rsid w:val="006E66F0"/>
    <w:rsid w:val="006F01DD"/>
    <w:rsid w:val="00714D10"/>
    <w:rsid w:val="00715A78"/>
    <w:rsid w:val="0073690E"/>
    <w:rsid w:val="00767D8C"/>
    <w:rsid w:val="00775895"/>
    <w:rsid w:val="007A52D2"/>
    <w:rsid w:val="007A5448"/>
    <w:rsid w:val="007B2B4B"/>
    <w:rsid w:val="007B5428"/>
    <w:rsid w:val="007F6216"/>
    <w:rsid w:val="0082118F"/>
    <w:rsid w:val="008341D9"/>
    <w:rsid w:val="008C17BF"/>
    <w:rsid w:val="008E2D58"/>
    <w:rsid w:val="008E6BD5"/>
    <w:rsid w:val="00922B79"/>
    <w:rsid w:val="00924DE4"/>
    <w:rsid w:val="009D147F"/>
    <w:rsid w:val="00A425F6"/>
    <w:rsid w:val="00A57C5A"/>
    <w:rsid w:val="00AA0E26"/>
    <w:rsid w:val="00AC1B1D"/>
    <w:rsid w:val="00AE0F37"/>
    <w:rsid w:val="00B46C90"/>
    <w:rsid w:val="00BF53B5"/>
    <w:rsid w:val="00C27703"/>
    <w:rsid w:val="00C402B1"/>
    <w:rsid w:val="00C40F13"/>
    <w:rsid w:val="00CA3830"/>
    <w:rsid w:val="00CD22C0"/>
    <w:rsid w:val="00D24793"/>
    <w:rsid w:val="00D473BF"/>
    <w:rsid w:val="00D52F3A"/>
    <w:rsid w:val="00DD1E29"/>
    <w:rsid w:val="00DE2FF8"/>
    <w:rsid w:val="00E256B4"/>
    <w:rsid w:val="00E83354"/>
    <w:rsid w:val="00EE400E"/>
    <w:rsid w:val="00F075D0"/>
    <w:rsid w:val="00F11C62"/>
    <w:rsid w:val="00F16D39"/>
    <w:rsid w:val="00F2517F"/>
    <w:rsid w:val="00F534DC"/>
    <w:rsid w:val="00F73F77"/>
    <w:rsid w:val="00F87510"/>
    <w:rsid w:val="00FF3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62965E4-482D-47F8-9A9D-7A19D9BCA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7D8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0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D25C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D25C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0CF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270CF8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270C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70CF8"/>
  </w:style>
  <w:style w:type="paragraph" w:styleId="a7">
    <w:name w:val="footer"/>
    <w:basedOn w:val="a"/>
    <w:link w:val="a8"/>
    <w:uiPriority w:val="99"/>
    <w:unhideWhenUsed/>
    <w:rsid w:val="00270C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70CF8"/>
  </w:style>
  <w:style w:type="character" w:customStyle="1" w:styleId="10">
    <w:name w:val="Заголовок 1 Знак"/>
    <w:basedOn w:val="a0"/>
    <w:link w:val="1"/>
    <w:uiPriority w:val="9"/>
    <w:rsid w:val="00767D8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E40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D25C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1D25C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a9">
    <w:name w:val="Table Grid"/>
    <w:basedOn w:val="a1"/>
    <w:uiPriority w:val="39"/>
    <w:rsid w:val="009D14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yperlink" Target="http://www.jsonrpc.org" TargetMode="External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oleObject" Target="embeddings/_________Microsoft_Visio_2003_20101311111.vsd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86658-E7FD-402B-97B2-EAFAF956AD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8</TotalTime>
  <Pages>1</Pages>
  <Words>4652</Words>
  <Characters>26523</Characters>
  <Application>Microsoft Office Word</Application>
  <DocSecurity>0</DocSecurity>
  <Lines>221</Lines>
  <Paragraphs>6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7</vt:i4>
      </vt:variant>
    </vt:vector>
  </HeadingPairs>
  <TitlesOfParts>
    <vt:vector size="18" baseType="lpstr">
      <vt:lpstr/>
      <vt:lpstr>Sequelize</vt:lpstr>
      <vt:lpstr>Express</vt:lpstr>
      <vt:lpstr>Шаблонизация</vt:lpstr>
      <vt:lpstr>HTTP Authentication</vt:lpstr>
      <vt:lpstr>Кеширование</vt:lpstr>
      <vt:lpstr>    Как измерить производительность?</vt:lpstr>
      <vt:lpstr>    Способы повышения производительности:</vt:lpstr>
      <vt:lpstr>    Кэширование на стороне сервера</vt:lpstr>
      <vt:lpstr>        2 вида кэширования</vt:lpstr>
      <vt:lpstr>        1) Как сделать кэширование на системном уровне?</vt:lpstr>
      <vt:lpstr>        2) Что нужно указать при записи в кэш, чтобы он был извлекаемым?</vt:lpstr>
      <vt:lpstr>        3) Методы учета кэширования</vt:lpstr>
      <vt:lpstr>    Кэширование на стороне клиента (браузера)</vt:lpstr>
      <vt:lpstr>Процессы и потоки в Node.js</vt:lpstr>
      <vt:lpstr>JSON RPC</vt:lpstr>
      <vt:lpstr>WASM</vt:lpstr>
      <vt:lpstr>API Telegram and Google</vt:lpstr>
    </vt:vector>
  </TitlesOfParts>
  <Company/>
  <LinksUpToDate>false</LinksUpToDate>
  <CharactersWithSpaces>31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Каспер</dc:creator>
  <cp:keywords/>
  <dc:description/>
  <cp:lastModifiedBy>Наталья Каспер</cp:lastModifiedBy>
  <cp:revision>60</cp:revision>
  <dcterms:created xsi:type="dcterms:W3CDTF">2020-03-02T07:11:00Z</dcterms:created>
  <dcterms:modified xsi:type="dcterms:W3CDTF">2020-06-11T15:34:00Z</dcterms:modified>
</cp:coreProperties>
</file>